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jpg" ContentType="image/png"/>
  <Default Extension="png" ContentType="image/png"/>
  <Default Extension="rels" ContentType="application/vnd.openxmlformats-package.relationships+xml"/>
  <Default Extension="webp" ContentType="image/webp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3.xml" ContentType="application/vnd.openxmlformats-officedocument.them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4.xml" ContentType="application/vnd.openxmlformats-officedocument.them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5.xml" ContentType="application/vnd.openxmlformats-officedocument.theme+xml"/>
  <Override PartName="/ppt/slideLayouts/slideLayout13.xml" ContentType="application/vnd.openxmlformats-officedocument.presentationml.slideLayout+xml"/>
  <Override PartName="/ppt/theme/theme6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7.xml" ContentType="application/vnd.openxmlformats-officedocument.theme+xml"/>
  <Override PartName="/ppt/slideLayouts/slideLayout16.xml" ContentType="application/vnd.openxmlformats-officedocument.presentationml.slideLayout+xml"/>
  <Override PartName="/ppt/theme/theme8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9.xml" ContentType="application/vnd.openxmlformats-officedocument.theme+xml"/>
  <Override PartName="/ppt/slideLayouts/slideLayout19.xml" ContentType="application/vnd.openxmlformats-officedocument.presentationml.slideLayout+xml"/>
  <Override PartName="/ppt/theme/theme10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11.xml" ContentType="application/vnd.openxmlformats-officedocument.them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1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13.xml" ContentType="application/vnd.openxmlformats-officedocument.theme+xml"/>
  <Override PartName="/ppt/slideLayouts/slideLayout27.xml" ContentType="application/vnd.openxmlformats-officedocument.presentationml.slideLayout+xml"/>
  <Override PartName="/ppt/theme/theme14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15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16.xml" ContentType="application/vnd.openxmlformats-officedocument.theme+xml"/>
  <Override PartName="/ppt/slideLayouts/slideLayout34.xml" ContentType="application/vnd.openxmlformats-officedocument.presentationml.slideLayout+xml"/>
  <Override PartName="/ppt/theme/theme17.xml" ContentType="application/vnd.openxmlformats-officedocument.theme+xml"/>
  <Override PartName="/ppt/theme/theme1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  <p:sldMasterId id="2147483651" r:id="rId2"/>
    <p:sldMasterId id="2147483656" r:id="rId3"/>
    <p:sldMasterId id="2147483659" r:id="rId4"/>
    <p:sldMasterId id="2147483662" r:id="rId5"/>
    <p:sldMasterId id="2147483665" r:id="rId6"/>
    <p:sldMasterId id="2147483667" r:id="rId7"/>
    <p:sldMasterId id="2147483670" r:id="rId8"/>
    <p:sldMasterId id="2147483672" r:id="rId9"/>
    <p:sldMasterId id="2147483675" r:id="rId10"/>
    <p:sldMasterId id="2147483677" r:id="rId11"/>
    <p:sldMasterId id="2147483680" r:id="rId12"/>
    <p:sldMasterId id="2147483683" r:id="rId13"/>
    <p:sldMasterId id="2147483685" r:id="rId14"/>
    <p:sldMasterId id="2147483687" r:id="rId15"/>
    <p:sldMasterId id="2147483690" r:id="rId16"/>
    <p:sldMasterId id="2147483695" r:id="rId17"/>
  </p:sldMasterIdLst>
  <p:notesMasterIdLst>
    <p:notesMasterId r:id="rId51"/>
  </p:notesMasterIdLst>
  <p:sldIdLst>
    <p:sldId id="1826" r:id="rId18"/>
    <p:sldId id="1975" r:id="rId19"/>
    <p:sldId id="1981" r:id="rId20"/>
    <p:sldId id="2371" r:id="rId21"/>
    <p:sldId id="2365" r:id="rId22"/>
    <p:sldId id="2366" r:id="rId23"/>
    <p:sldId id="2367" r:id="rId24"/>
    <p:sldId id="2368" r:id="rId25"/>
    <p:sldId id="2369" r:id="rId26"/>
    <p:sldId id="2370" r:id="rId27"/>
    <p:sldId id="1982" r:id="rId28"/>
    <p:sldId id="2374" r:id="rId29"/>
    <p:sldId id="2375" r:id="rId30"/>
    <p:sldId id="2373" r:id="rId31"/>
    <p:sldId id="2386" r:id="rId32"/>
    <p:sldId id="2384" r:id="rId33"/>
    <p:sldId id="1983" r:id="rId34"/>
    <p:sldId id="2382" r:id="rId35"/>
    <p:sldId id="2383" r:id="rId36"/>
    <p:sldId id="2385" r:id="rId37"/>
    <p:sldId id="2378" r:id="rId38"/>
    <p:sldId id="2379" r:id="rId39"/>
    <p:sldId id="2380" r:id="rId40"/>
    <p:sldId id="1984" r:id="rId41"/>
    <p:sldId id="2381" r:id="rId42"/>
    <p:sldId id="2387" r:id="rId43"/>
    <p:sldId id="2388" r:id="rId44"/>
    <p:sldId id="2389" r:id="rId45"/>
    <p:sldId id="2390" r:id="rId46"/>
    <p:sldId id="2391" r:id="rId47"/>
    <p:sldId id="2392" r:id="rId48"/>
    <p:sldId id="2393" r:id="rId49"/>
    <p:sldId id="1827" r:id="rId50"/>
  </p:sldIdLst>
  <p:sldSz cx="12192000" cy="6858000"/>
  <p:notesSz cx="6858000" cy="9144000"/>
  <p:embeddedFontLst>
    <p:embeddedFont>
      <p:font typeface="Century Gothic" panose="020B0502020202020204" pitchFamily="34" charset="0"/>
      <p:regular r:id="rId52"/>
      <p:bold r:id="rId53"/>
      <p:italic r:id="rId54"/>
      <p:boldItalic r:id="rId55"/>
    </p:embeddedFont>
    <p:embeddedFont>
      <p:font typeface="黑体" panose="02010609060101010101" pitchFamily="49" charset="-122"/>
      <p:regular r:id="rId56"/>
    </p:embeddedFont>
    <p:embeddedFont>
      <p:font typeface="微软雅黑" panose="020B0503020204020204" pitchFamily="34" charset="-122"/>
      <p:regular r:id="rId57"/>
      <p:bold r:id="rId58"/>
    </p:embeddedFont>
    <p:embeddedFont>
      <p:font typeface="微软雅黑 Light" panose="020B0502040204020203" pitchFamily="34" charset="-122"/>
      <p:regular r:id="rId59"/>
    </p:embeddedFont>
  </p:embeddedFont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封面样式3" id="{AFAEBBB7-E065-486F-BE30-AEE247139C07}">
          <p14:sldIdLst>
            <p14:sldId id="1826"/>
          </p14:sldIdLst>
        </p14:section>
        <p14:section name="目录样式5" id="{73A39AD9-405C-445D-AC19-554F045D20EB}">
          <p14:sldIdLst>
            <p14:sldId id="1975"/>
            <p14:sldId id="1981"/>
            <p14:sldId id="2371"/>
            <p14:sldId id="2365"/>
            <p14:sldId id="2366"/>
            <p14:sldId id="2367"/>
            <p14:sldId id="2368"/>
            <p14:sldId id="2369"/>
            <p14:sldId id="2370"/>
            <p14:sldId id="1982"/>
            <p14:sldId id="2374"/>
            <p14:sldId id="2375"/>
            <p14:sldId id="2373"/>
            <p14:sldId id="2386"/>
            <p14:sldId id="2384"/>
            <p14:sldId id="1983"/>
            <p14:sldId id="2382"/>
            <p14:sldId id="2383"/>
            <p14:sldId id="2385"/>
            <p14:sldId id="2378"/>
            <p14:sldId id="2379"/>
            <p14:sldId id="2380"/>
            <p14:sldId id="1984"/>
            <p14:sldId id="2381"/>
            <p14:sldId id="2387"/>
            <p14:sldId id="2388"/>
            <p14:sldId id="2389"/>
            <p14:sldId id="2390"/>
            <p14:sldId id="2391"/>
            <p14:sldId id="2392"/>
            <p14:sldId id="2393"/>
            <p14:sldId id="1827"/>
          </p14:sldIdLst>
        </p14:section>
        <p14:section name="内页样式2" id="{AEE0B2BD-8C80-4E0D-A73B-164E71DA91E9}">
          <p14:sldIdLst/>
        </p14:section>
        <p14:section name="图标素材" id="{2E201F28-31B8-4C48-BFF6-5BA13AA2E60A}">
          <p14:sldIdLst/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E42"/>
    <a:srgbClr val="008646"/>
    <a:srgbClr val="A13F0B"/>
    <a:srgbClr val="006C39"/>
    <a:srgbClr val="006434"/>
    <a:srgbClr val="8E0309"/>
    <a:srgbClr val="194326"/>
    <a:srgbClr val="FFFFFF"/>
    <a:srgbClr val="E7D7B7"/>
    <a:srgbClr val="D5B97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70" autoAdjust="0"/>
    <p:restoredTop sz="76618" autoAdjust="0"/>
  </p:normalViewPr>
  <p:slideViewPr>
    <p:cSldViewPr snapToGrid="0">
      <p:cViewPr varScale="1">
        <p:scale>
          <a:sx n="65" d="100"/>
          <a:sy n="65" d="100"/>
        </p:scale>
        <p:origin x="1098" y="5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79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1.xml"/><Relationship Id="rId26" Type="http://schemas.openxmlformats.org/officeDocument/2006/relationships/slide" Target="slides/slide9.xml"/><Relationship Id="rId39" Type="http://schemas.openxmlformats.org/officeDocument/2006/relationships/slide" Target="slides/slide22.xml"/><Relationship Id="rId21" Type="http://schemas.openxmlformats.org/officeDocument/2006/relationships/slide" Target="slides/slide4.xml"/><Relationship Id="rId34" Type="http://schemas.openxmlformats.org/officeDocument/2006/relationships/slide" Target="slides/slide17.xml"/><Relationship Id="rId42" Type="http://schemas.openxmlformats.org/officeDocument/2006/relationships/slide" Target="slides/slide25.xml"/><Relationship Id="rId47" Type="http://schemas.openxmlformats.org/officeDocument/2006/relationships/slide" Target="slides/slide30.xml"/><Relationship Id="rId50" Type="http://schemas.openxmlformats.org/officeDocument/2006/relationships/slide" Target="slides/slide33.xml"/><Relationship Id="rId55" Type="http://schemas.openxmlformats.org/officeDocument/2006/relationships/font" Target="fonts/font4.fntdata"/><Relationship Id="rId63" Type="http://schemas.openxmlformats.org/officeDocument/2006/relationships/tableStyles" Target="tableStyles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Master" Target="slideMasters/slideMaster16.xml"/><Relationship Id="rId29" Type="http://schemas.openxmlformats.org/officeDocument/2006/relationships/slide" Target="slides/slide12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7.xml"/><Relationship Id="rId32" Type="http://schemas.openxmlformats.org/officeDocument/2006/relationships/slide" Target="slides/slide15.xml"/><Relationship Id="rId37" Type="http://schemas.openxmlformats.org/officeDocument/2006/relationships/slide" Target="slides/slide20.xml"/><Relationship Id="rId40" Type="http://schemas.openxmlformats.org/officeDocument/2006/relationships/slide" Target="slides/slide23.xml"/><Relationship Id="rId45" Type="http://schemas.openxmlformats.org/officeDocument/2006/relationships/slide" Target="slides/slide28.xml"/><Relationship Id="rId53" Type="http://schemas.openxmlformats.org/officeDocument/2006/relationships/font" Target="fonts/font2.fntdata"/><Relationship Id="rId58" Type="http://schemas.openxmlformats.org/officeDocument/2006/relationships/font" Target="fonts/font7.fntdata"/><Relationship Id="rId5" Type="http://schemas.openxmlformats.org/officeDocument/2006/relationships/slideMaster" Target="slideMasters/slideMaster5.xml"/><Relationship Id="rId61" Type="http://schemas.openxmlformats.org/officeDocument/2006/relationships/viewProps" Target="viewProps.xml"/><Relationship Id="rId19" Type="http://schemas.openxmlformats.org/officeDocument/2006/relationships/slide" Target="slides/slide2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5.xml"/><Relationship Id="rId27" Type="http://schemas.openxmlformats.org/officeDocument/2006/relationships/slide" Target="slides/slide10.xml"/><Relationship Id="rId30" Type="http://schemas.openxmlformats.org/officeDocument/2006/relationships/slide" Target="slides/slide13.xml"/><Relationship Id="rId35" Type="http://schemas.openxmlformats.org/officeDocument/2006/relationships/slide" Target="slides/slide18.xml"/><Relationship Id="rId43" Type="http://schemas.openxmlformats.org/officeDocument/2006/relationships/slide" Target="slides/slide26.xml"/><Relationship Id="rId48" Type="http://schemas.openxmlformats.org/officeDocument/2006/relationships/slide" Target="slides/slide31.xml"/><Relationship Id="rId56" Type="http://schemas.openxmlformats.org/officeDocument/2006/relationships/font" Target="fonts/font5.fntdata"/><Relationship Id="rId8" Type="http://schemas.openxmlformats.org/officeDocument/2006/relationships/slideMaster" Target="slideMasters/slideMaster8.xml"/><Relationship Id="rId51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" Target="slides/slide8.xml"/><Relationship Id="rId33" Type="http://schemas.openxmlformats.org/officeDocument/2006/relationships/slide" Target="slides/slide16.xml"/><Relationship Id="rId38" Type="http://schemas.openxmlformats.org/officeDocument/2006/relationships/slide" Target="slides/slide21.xml"/><Relationship Id="rId46" Type="http://schemas.openxmlformats.org/officeDocument/2006/relationships/slide" Target="slides/slide29.xml"/><Relationship Id="rId59" Type="http://schemas.openxmlformats.org/officeDocument/2006/relationships/font" Target="fonts/font8.fntdata"/><Relationship Id="rId20" Type="http://schemas.openxmlformats.org/officeDocument/2006/relationships/slide" Target="slides/slide3.xml"/><Relationship Id="rId41" Type="http://schemas.openxmlformats.org/officeDocument/2006/relationships/slide" Target="slides/slide24.xml"/><Relationship Id="rId54" Type="http://schemas.openxmlformats.org/officeDocument/2006/relationships/font" Target="fonts/font3.fntdata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Master" Target="slideMasters/slideMaster15.xml"/><Relationship Id="rId23" Type="http://schemas.openxmlformats.org/officeDocument/2006/relationships/slide" Target="slides/slide6.xml"/><Relationship Id="rId28" Type="http://schemas.openxmlformats.org/officeDocument/2006/relationships/slide" Target="slides/slide11.xml"/><Relationship Id="rId36" Type="http://schemas.openxmlformats.org/officeDocument/2006/relationships/slide" Target="slides/slide19.xml"/><Relationship Id="rId49" Type="http://schemas.openxmlformats.org/officeDocument/2006/relationships/slide" Target="slides/slide32.xml"/><Relationship Id="rId57" Type="http://schemas.openxmlformats.org/officeDocument/2006/relationships/font" Target="fonts/font6.fntdata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4.xml"/><Relationship Id="rId44" Type="http://schemas.openxmlformats.org/officeDocument/2006/relationships/slide" Target="slides/slide27.xml"/><Relationship Id="rId52" Type="http://schemas.openxmlformats.org/officeDocument/2006/relationships/font" Target="fonts/font1.fntdata"/><Relationship Id="rId60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76123E4-4C7F-4FE4-BE3C-67F6514FFE8D}" type="datetimeFigureOut">
              <a:rPr lang="zh-CN" altLang="en-US" smtClean="0"/>
              <a:t>2022/10/18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dirty="0"/>
              <a:t>编辑母版文本样式</a:t>
            </a:r>
          </a:p>
          <a:p>
            <a:pPr lvl="1"/>
            <a:r>
              <a:rPr lang="zh-CN" altLang="en-US" noProof="0" dirty="0"/>
              <a:t>第二级</a:t>
            </a:r>
          </a:p>
          <a:p>
            <a:pPr lvl="2"/>
            <a:r>
              <a:rPr lang="zh-CN" altLang="en-US" noProof="0" dirty="0"/>
              <a:t>第三级</a:t>
            </a:r>
          </a:p>
          <a:p>
            <a:pPr lvl="3"/>
            <a:r>
              <a:rPr lang="zh-CN" altLang="en-US" noProof="0" dirty="0"/>
              <a:t>第四级</a:t>
            </a:r>
          </a:p>
          <a:p>
            <a:pPr lvl="4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CD7A2CCA-E5D5-4859-8035-B358016F08F8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1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11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17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24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3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88467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2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3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20974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031153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459334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8674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095970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437643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4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6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7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7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8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Master" Target="../slideMasters/slideMaster9.xml"/><Relationship Id="rId4" Type="http://schemas.openxmlformats.org/officeDocument/2006/relationships/image" Target="../media/image24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Master" Target="../slideMasters/slideMaster10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1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1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image" Target="../media/image27.png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Master" Target="../slideMasters/slideMaster1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Master" Target="../slideMasters/slideMaster13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Master" Target="../slideMasters/slideMaster13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1.png"/><Relationship Id="rId1" Type="http://schemas.openxmlformats.org/officeDocument/2006/relationships/slideMaster" Target="../slideMasters/slideMaster14.xml"/><Relationship Id="rId4" Type="http://schemas.openxmlformats.org/officeDocument/2006/relationships/image" Target="../media/image14.png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9.png"/><Relationship Id="rId1" Type="http://schemas.openxmlformats.org/officeDocument/2006/relationships/slideMaster" Target="../slideMasters/slideMaster15.xml"/><Relationship Id="rId4" Type="http://schemas.openxmlformats.org/officeDocument/2006/relationships/image" Target="../media/image33.png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4.png"/><Relationship Id="rId1" Type="http://schemas.openxmlformats.org/officeDocument/2006/relationships/slideMaster" Target="../slideMasters/slideMaster15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16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16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16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4.png"/><Relationship Id="rId1" Type="http://schemas.openxmlformats.org/officeDocument/2006/relationships/slideMaster" Target="../slideMasters/slideMaster16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4.png"/><Relationship Id="rId1" Type="http://schemas.openxmlformats.org/officeDocument/2006/relationships/slideMaster" Target="../slideMasters/slideMaster17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5" Type="http://schemas.openxmlformats.org/officeDocument/2006/relationships/image" Target="../media/image5.png"/><Relationship Id="rId4" Type="http://schemas.openxmlformats.org/officeDocument/2006/relationships/image" Target="../media/image3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5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image" Target="../media/image6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1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2" cstate="print"/>
          <a:srcRect r="25963"/>
          <a:stretch>
            <a:fillRect/>
          </a:stretch>
        </p:blipFill>
        <p:spPr>
          <a:xfrm>
            <a:off x="7191376" y="133072"/>
            <a:ext cx="5028334" cy="6535793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1484313"/>
            <a:ext cx="2930035" cy="43644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文本占位符 12"/>
          <p:cNvSpPr>
            <a:spLocks noGrp="1"/>
          </p:cNvSpPr>
          <p:nvPr>
            <p:ph type="body" sz="quarter" idx="12" hasCustomPrompt="1"/>
          </p:nvPr>
        </p:nvSpPr>
        <p:spPr>
          <a:xfrm>
            <a:off x="3697615" y="4908366"/>
            <a:ext cx="7059690" cy="410335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</a:p>
        </p:txBody>
      </p:sp>
      <p:sp>
        <p:nvSpPr>
          <p:cNvPr id="8" name="矩形 7"/>
          <p:cNvSpPr/>
          <p:nvPr userDrawn="1"/>
        </p:nvSpPr>
        <p:spPr>
          <a:xfrm>
            <a:off x="11525250" y="1484311"/>
            <a:ext cx="666749" cy="43644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2927998" y="1484310"/>
            <a:ext cx="377842" cy="43644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11121340" y="1484310"/>
            <a:ext cx="403257" cy="43644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文本框 11"/>
          <p:cNvSpPr txBox="1"/>
          <p:nvPr userDrawn="1"/>
        </p:nvSpPr>
        <p:spPr>
          <a:xfrm rot="16200000">
            <a:off x="10462781" y="3524086"/>
            <a:ext cx="3170099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 algn="dist">
              <a:defRPr sz="1100" b="1">
                <a:solidFill>
                  <a:schemeClr val="bg1">
                    <a:alpha val="22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1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EIJING INSTITUTE OF TECHNOLOGY</a:t>
            </a:r>
          </a:p>
        </p:txBody>
      </p:sp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74738" y="515429"/>
            <a:ext cx="2295327" cy="504694"/>
          </a:xfrm>
          <a:prstGeom prst="rect">
            <a:avLst/>
          </a:prstGeom>
        </p:spPr>
      </p:pic>
      <p:cxnSp>
        <p:nvCxnSpPr>
          <p:cNvPr id="42" name="直接连接符 41"/>
          <p:cNvCxnSpPr/>
          <p:nvPr userDrawn="1"/>
        </p:nvCxnSpPr>
        <p:spPr>
          <a:xfrm>
            <a:off x="2927998" y="1355988"/>
            <a:ext cx="0" cy="4589842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 userDrawn="1"/>
        </p:nvCxnSpPr>
        <p:spPr>
          <a:xfrm>
            <a:off x="11522544" y="1400593"/>
            <a:ext cx="0" cy="4545237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9" name="组合 68"/>
          <p:cNvGrpSpPr/>
          <p:nvPr userDrawn="1"/>
        </p:nvGrpSpPr>
        <p:grpSpPr>
          <a:xfrm>
            <a:off x="566553" y="2031917"/>
            <a:ext cx="1778298" cy="3243219"/>
            <a:chOff x="611818" y="2031917"/>
            <a:chExt cx="1709547" cy="3117834"/>
          </a:xfrm>
        </p:grpSpPr>
        <p:grpSp>
          <p:nvGrpSpPr>
            <p:cNvPr id="70" name="组合 69"/>
            <p:cNvGrpSpPr/>
            <p:nvPr/>
          </p:nvGrpSpPr>
          <p:grpSpPr>
            <a:xfrm>
              <a:off x="611818" y="2051403"/>
              <a:ext cx="567014" cy="3098348"/>
              <a:chOff x="11305242" y="2003776"/>
              <a:chExt cx="354194" cy="1935432"/>
            </a:xfrm>
            <a:solidFill>
              <a:schemeClr val="bg1">
                <a:alpha val="5000"/>
              </a:schemeClr>
            </a:solidFill>
          </p:grpSpPr>
          <p:sp>
            <p:nvSpPr>
              <p:cNvPr id="85" name="Freeform 5"/>
              <p:cNvSpPr/>
              <p:nvPr/>
            </p:nvSpPr>
            <p:spPr bwMode="auto">
              <a:xfrm>
                <a:off x="11307751" y="3052538"/>
                <a:ext cx="345981" cy="390126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6" name="Freeform 6"/>
              <p:cNvSpPr/>
              <p:nvPr/>
            </p:nvSpPr>
            <p:spPr bwMode="auto">
              <a:xfrm>
                <a:off x="11382341" y="3639427"/>
                <a:ext cx="199170" cy="299781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87" name="组合 86"/>
              <p:cNvGrpSpPr/>
              <p:nvPr/>
            </p:nvGrpSpPr>
            <p:grpSpPr>
              <a:xfrm>
                <a:off x="11305242" y="2003776"/>
                <a:ext cx="354194" cy="439406"/>
                <a:chOff x="5548313" y="2084388"/>
                <a:chExt cx="547688" cy="679451"/>
              </a:xfrm>
              <a:grpFill/>
            </p:grpSpPr>
            <p:sp>
              <p:nvSpPr>
                <p:cNvPr id="92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3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8" name="组合 87"/>
              <p:cNvGrpSpPr/>
              <p:nvPr/>
            </p:nvGrpSpPr>
            <p:grpSpPr>
              <a:xfrm>
                <a:off x="11380191" y="2640087"/>
                <a:ext cx="214274" cy="229664"/>
                <a:chOff x="3792874" y="3156423"/>
                <a:chExt cx="331330" cy="355128"/>
              </a:xfrm>
              <a:grpFill/>
            </p:grpSpPr>
            <p:sp>
              <p:nvSpPr>
                <p:cNvPr id="89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0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1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71" name="组合 70"/>
            <p:cNvGrpSpPr/>
            <p:nvPr userDrawn="1"/>
          </p:nvGrpSpPr>
          <p:grpSpPr>
            <a:xfrm>
              <a:off x="1752713" y="2031917"/>
              <a:ext cx="568652" cy="3091276"/>
              <a:chOff x="1752714" y="2031919"/>
              <a:chExt cx="568653" cy="3091274"/>
            </a:xfrm>
          </p:grpSpPr>
          <p:grpSp>
            <p:nvGrpSpPr>
              <p:cNvPr id="72" name="组合 71"/>
              <p:cNvGrpSpPr/>
              <p:nvPr/>
            </p:nvGrpSpPr>
            <p:grpSpPr>
              <a:xfrm>
                <a:off x="1769227" y="3776579"/>
                <a:ext cx="501270" cy="527572"/>
                <a:chOff x="6113463" y="3541713"/>
                <a:chExt cx="484188" cy="509588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83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4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3" name="组合 72"/>
              <p:cNvGrpSpPr/>
              <p:nvPr/>
            </p:nvGrpSpPr>
            <p:grpSpPr>
              <a:xfrm>
                <a:off x="1752714" y="2031919"/>
                <a:ext cx="568653" cy="718220"/>
                <a:chOff x="6108700" y="2066926"/>
                <a:chExt cx="549275" cy="693738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81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2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4" name="组合 73"/>
              <p:cNvGrpSpPr/>
              <p:nvPr/>
            </p:nvGrpSpPr>
            <p:grpSpPr>
              <a:xfrm>
                <a:off x="1855433" y="3075554"/>
                <a:ext cx="381292" cy="328704"/>
                <a:chOff x="6186488" y="2930526"/>
                <a:chExt cx="368300" cy="317500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78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9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0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5" name="组合 74"/>
              <p:cNvGrpSpPr/>
              <p:nvPr/>
            </p:nvGrpSpPr>
            <p:grpSpPr>
              <a:xfrm>
                <a:off x="1804180" y="4681015"/>
                <a:ext cx="442058" cy="442178"/>
                <a:chOff x="11893476" y="1994536"/>
                <a:chExt cx="277932" cy="278006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76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5308" cy="27343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7" name="Freeform 12"/>
                <p:cNvSpPr/>
                <p:nvPr/>
              </p:nvSpPr>
              <p:spPr bwMode="auto">
                <a:xfrm>
                  <a:off x="11893476" y="2009127"/>
                  <a:ext cx="105167" cy="263415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sp>
        <p:nvSpPr>
          <p:cNvPr id="44" name="文本占位符 12"/>
          <p:cNvSpPr>
            <a:spLocks noGrp="1"/>
          </p:cNvSpPr>
          <p:nvPr>
            <p:ph type="body" sz="quarter" idx="13" hasCustomPrompt="1"/>
          </p:nvPr>
        </p:nvSpPr>
        <p:spPr>
          <a:xfrm>
            <a:off x="3697616" y="1658264"/>
            <a:ext cx="7059689" cy="226755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5600" b="1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  <a:endParaRPr lang="en-US" altLang="zh-CN" dirty="0"/>
          </a:p>
          <a:p>
            <a:pPr lvl="0"/>
            <a:r>
              <a:rPr lang="zh-CN" altLang="en-US" dirty="0"/>
              <a:t>输入标题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4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图片 38"/>
          <p:cNvPicPr>
            <a:picLocks noChangeAspect="1"/>
          </p:cNvPicPr>
          <p:nvPr userDrawn="1"/>
        </p:nvPicPr>
        <p:blipFill rotWithShape="1">
          <a:blip r:embed="rId2" cstate="hqprint"/>
          <a:srcRect/>
          <a:stretch>
            <a:fillRect/>
          </a:stretch>
        </p:blipFill>
        <p:spPr>
          <a:xfrm>
            <a:off x="-10414" y="0"/>
            <a:ext cx="8336943" cy="6860043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-10414" y="0"/>
            <a:ext cx="12202413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100000"/>
                  <a:alpha val="0"/>
                </a:schemeClr>
              </a:gs>
              <a:gs pos="50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0" name="图片 39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03566" y="501046"/>
            <a:ext cx="2203058" cy="616640"/>
          </a:xfrm>
          <a:prstGeom prst="rect">
            <a:avLst/>
          </a:prstGeom>
        </p:spPr>
      </p:pic>
      <p:grpSp>
        <p:nvGrpSpPr>
          <p:cNvPr id="41" name="组合 40"/>
          <p:cNvGrpSpPr/>
          <p:nvPr userDrawn="1"/>
        </p:nvGrpSpPr>
        <p:grpSpPr>
          <a:xfrm>
            <a:off x="7388034" y="5891503"/>
            <a:ext cx="4041392" cy="497055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42" name="组合 41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57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" name="Freeform 6"/>
              <p:cNvSpPr/>
              <p:nvPr/>
            </p:nvSpPr>
            <p:spPr bwMode="auto">
              <a:xfrm>
                <a:off x="4620306" y="1225926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59" name="组合 58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64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5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0" name="组合 59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61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2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43" name="组合 42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44" name="组合 43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55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6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5" name="组合 44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53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4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6" name="组合 45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50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1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2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7" name="组合 46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48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9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5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-6352" y="0"/>
            <a:ext cx="12198351" cy="5024521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-6351" y="0"/>
            <a:ext cx="12198349" cy="6858000"/>
          </a:xfrm>
          <a:prstGeom prst="rect">
            <a:avLst/>
          </a:prstGeom>
          <a:gradFill>
            <a:gsLst>
              <a:gs pos="0">
                <a:schemeClr val="accent1">
                  <a:lumMod val="100000"/>
                  <a:alpha val="0"/>
                </a:schemeClr>
              </a:gs>
              <a:gs pos="66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660400" y="4550546"/>
            <a:ext cx="10858500" cy="0"/>
          </a:xfrm>
          <a:prstGeom prst="line">
            <a:avLst/>
          </a:prstGeom>
          <a:ln w="9525" cmpd="sng">
            <a:gradFill>
              <a:gsLst>
                <a:gs pos="50000">
                  <a:srgbClr val="F3F8FF">
                    <a:alpha val="77000"/>
                  </a:srgbClr>
                </a:gs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0" scaled="0"/>
            </a:gra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223405" y="2402693"/>
            <a:ext cx="4785100" cy="477494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4" cstate="screen"/>
          <a:srcRect l="6610" b="12305"/>
          <a:stretch>
            <a:fillRect/>
          </a:stretch>
        </p:blipFill>
        <p:spPr>
          <a:xfrm>
            <a:off x="14873" y="5340546"/>
            <a:ext cx="6018099" cy="1518363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4" cstate="screen"/>
          <a:srcRect l="6610" b="12305"/>
          <a:stretch>
            <a:fillRect/>
          </a:stretch>
        </p:blipFill>
        <p:spPr>
          <a:xfrm flipH="1">
            <a:off x="6154789" y="5340546"/>
            <a:ext cx="6018099" cy="1518363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5018002" y="2568943"/>
            <a:ext cx="2143294" cy="599913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5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hqprint"/>
          <a:srcRect/>
          <a:stretch>
            <a:fillRect/>
          </a:stretch>
        </p:blipFill>
        <p:spPr>
          <a:xfrm>
            <a:off x="0" y="0"/>
            <a:ext cx="12192000" cy="5902493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1" y="0"/>
            <a:ext cx="12191998" cy="6858000"/>
          </a:xfrm>
          <a:prstGeom prst="rect">
            <a:avLst/>
          </a:prstGeom>
          <a:gradFill>
            <a:gsLst>
              <a:gs pos="0">
                <a:schemeClr val="bg1">
                  <a:alpha val="30000"/>
                </a:schemeClr>
              </a:gs>
              <a:gs pos="60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660400" y="4626145"/>
            <a:ext cx="10858500" cy="0"/>
          </a:xfrm>
          <a:prstGeom prst="line">
            <a:avLst/>
          </a:prstGeom>
          <a:ln w="9525" cmpd="sng">
            <a:gradFill>
              <a:gsLst>
                <a:gs pos="50000">
                  <a:srgbClr val="F3F8FF">
                    <a:alpha val="77000"/>
                  </a:srgbClr>
                </a:gs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0" scaled="0"/>
            </a:gra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图片 13"/>
          <p:cNvPicPr>
            <a:picLocks noChangeAspect="1"/>
          </p:cNvPicPr>
          <p:nvPr userDrawn="1"/>
        </p:nvPicPr>
        <p:blipFill rotWithShape="1">
          <a:blip r:embed="rId3" cstate="screen"/>
          <a:srcRect l="6610" b="12305"/>
          <a:stretch>
            <a:fillRect/>
          </a:stretch>
        </p:blipFill>
        <p:spPr>
          <a:xfrm flipV="1">
            <a:off x="14873" y="-15231"/>
            <a:ext cx="6018099" cy="151836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 userDrawn="1"/>
        </p:nvPicPr>
        <p:blipFill rotWithShape="1">
          <a:blip r:embed="rId3" cstate="screen"/>
          <a:srcRect l="6610" b="12305"/>
          <a:stretch>
            <a:fillRect/>
          </a:stretch>
        </p:blipFill>
        <p:spPr>
          <a:xfrm flipH="1" flipV="1">
            <a:off x="6154789" y="-15231"/>
            <a:ext cx="6018099" cy="1518363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5018002" y="2577573"/>
            <a:ext cx="2143294" cy="599913"/>
          </a:xfrm>
          <a:prstGeom prst="rect">
            <a:avLst/>
          </a:prstGeom>
        </p:spPr>
      </p:pic>
      <p:grpSp>
        <p:nvGrpSpPr>
          <p:cNvPr id="66" name="组合 65"/>
          <p:cNvGrpSpPr/>
          <p:nvPr userDrawn="1"/>
        </p:nvGrpSpPr>
        <p:grpSpPr>
          <a:xfrm>
            <a:off x="3040886" y="5672444"/>
            <a:ext cx="6136452" cy="754729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67" name="组合 66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82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3" name="Freeform 6"/>
              <p:cNvSpPr/>
              <p:nvPr/>
            </p:nvSpPr>
            <p:spPr bwMode="auto">
              <a:xfrm>
                <a:off x="4620306" y="1264461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84" name="组合 83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89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0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5" name="组合 84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86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7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8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68" name="组合 67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69" name="组合 68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80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1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0" name="组合 69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78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9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1" name="组合 70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75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6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7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2" name="组合 71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73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4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529" y="-2924"/>
            <a:ext cx="12193057" cy="3633531"/>
          </a:xfrm>
          <a:prstGeom prst="rect">
            <a:avLst/>
          </a:prstGeom>
        </p:spPr>
      </p:pic>
      <p:sp>
        <p:nvSpPr>
          <p:cNvPr id="37" name="任意形状 36"/>
          <p:cNvSpPr/>
          <p:nvPr userDrawn="1"/>
        </p:nvSpPr>
        <p:spPr>
          <a:xfrm>
            <a:off x="-134112" y="-106934"/>
            <a:ext cx="12468264" cy="3829332"/>
          </a:xfrm>
          <a:custGeom>
            <a:avLst/>
            <a:gdLst>
              <a:gd name="connsiteX0" fmla="*/ 0 w 12192000"/>
              <a:gd name="connsiteY0" fmla="*/ 0 h 3632200"/>
              <a:gd name="connsiteX1" fmla="*/ 12192000 w 12192000"/>
              <a:gd name="connsiteY1" fmla="*/ 0 h 3632200"/>
              <a:gd name="connsiteX2" fmla="*/ 12192000 w 12192000"/>
              <a:gd name="connsiteY2" fmla="*/ 2602097 h 3632200"/>
              <a:gd name="connsiteX3" fmla="*/ 11858362 w 12192000"/>
              <a:gd name="connsiteY3" fmla="*/ 2747371 h 3632200"/>
              <a:gd name="connsiteX4" fmla="*/ 6859519 w 12192000"/>
              <a:gd name="connsiteY4" fmla="*/ 3619648 h 3632200"/>
              <a:gd name="connsiteX5" fmla="*/ 6096062 w 12192000"/>
              <a:gd name="connsiteY5" fmla="*/ 3632200 h 3632200"/>
              <a:gd name="connsiteX6" fmla="*/ 6095939 w 12192000"/>
              <a:gd name="connsiteY6" fmla="*/ 3632200 h 3632200"/>
              <a:gd name="connsiteX7" fmla="*/ 5332482 w 12192000"/>
              <a:gd name="connsiteY7" fmla="*/ 3619648 h 3632200"/>
              <a:gd name="connsiteX8" fmla="*/ 333638 w 12192000"/>
              <a:gd name="connsiteY8" fmla="*/ 2747371 h 3632200"/>
              <a:gd name="connsiteX9" fmla="*/ 0 w 12192000"/>
              <a:gd name="connsiteY9" fmla="*/ 2602097 h 3632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192000" h="3632200">
                <a:moveTo>
                  <a:pt x="0" y="0"/>
                </a:moveTo>
                <a:lnTo>
                  <a:pt x="12192000" y="0"/>
                </a:lnTo>
                <a:lnTo>
                  <a:pt x="12192000" y="2602097"/>
                </a:lnTo>
                <a:lnTo>
                  <a:pt x="11858362" y="2747371"/>
                </a:lnTo>
                <a:cubicBezTo>
                  <a:pt x="10640880" y="3227716"/>
                  <a:pt x="8867829" y="3553239"/>
                  <a:pt x="6859519" y="3619648"/>
                </a:cubicBezTo>
                <a:lnTo>
                  <a:pt x="6096062" y="3632200"/>
                </a:lnTo>
                <a:lnTo>
                  <a:pt x="6095939" y="3632200"/>
                </a:lnTo>
                <a:lnTo>
                  <a:pt x="5332482" y="3619648"/>
                </a:lnTo>
                <a:cubicBezTo>
                  <a:pt x="3324171" y="3553239"/>
                  <a:pt x="1551120" y="3227716"/>
                  <a:pt x="333638" y="2747371"/>
                </a:cubicBezTo>
                <a:lnTo>
                  <a:pt x="0" y="2602097"/>
                </a:lnTo>
                <a:close/>
              </a:path>
            </a:pathLst>
          </a:custGeom>
          <a:noFill/>
          <a:ln w="2857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180000" rIns="180000" bIns="180000" numCol="1" spcCol="0" rtlCol="0" fromWordArt="0" anchor="t" anchorCtr="0" forceAA="0" compatLnSpc="1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1" name="矩形 40"/>
          <p:cNvSpPr/>
          <p:nvPr userDrawn="1"/>
        </p:nvSpPr>
        <p:spPr>
          <a:xfrm>
            <a:off x="0" y="0"/>
            <a:ext cx="12192000" cy="163286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180000" rIns="180000" bIns="180000" numCol="1" spcCol="0" rtlCol="0" fromWordArt="0" anchor="t" anchorCtr="0" forceAA="0" compatLnSpc="1">
            <a:normAutofit fontScale="25000" lnSpcReduction="20000"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2" name="图片 4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5502191" y="3048198"/>
            <a:ext cx="1193467" cy="1192626"/>
          </a:xfrm>
          <a:prstGeom prst="rect">
            <a:avLst/>
          </a:prstGeom>
        </p:spPr>
      </p:pic>
      <p:sp>
        <p:nvSpPr>
          <p:cNvPr id="43" name="文本框 42"/>
          <p:cNvSpPr txBox="1"/>
          <p:nvPr userDrawn="1"/>
        </p:nvSpPr>
        <p:spPr>
          <a:xfrm>
            <a:off x="150844" y="6174148"/>
            <a:ext cx="2156520" cy="617431"/>
          </a:xfrm>
          <a:prstGeom prst="rect">
            <a:avLst/>
          </a:prstGeom>
          <a:noFill/>
          <a:ln>
            <a:noFill/>
          </a:ln>
        </p:spPr>
        <p:txBody>
          <a:bodyPr wrap="square" lIns="180000" tIns="180000" rIns="180000" bIns="180000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IT</a:t>
            </a:r>
            <a:r>
              <a:rPr kumimoji="0" lang="en-US" altLang="zh-CN" sz="1400" b="0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|</a:t>
            </a:r>
            <a:r>
              <a:rPr kumimoji="0" lang="en-US" altLang="zh-CN" sz="1400" b="0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INCE 1940</a:t>
            </a:r>
            <a:endParaRPr kumimoji="0" lang="zh-CN" altLang="en-US" sz="1400" b="1" i="0" u="none" strike="noStrike" kern="1200" cap="none" spc="100" normalizeH="0" baseline="0" noProof="0" dirty="0">
              <a:ln>
                <a:noFill/>
              </a:ln>
              <a:solidFill>
                <a:srgbClr val="A2A2A2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endParaRPr>
          </a:p>
        </p:txBody>
      </p:sp>
      <p:grpSp>
        <p:nvGrpSpPr>
          <p:cNvPr id="31" name="组合 30"/>
          <p:cNvGrpSpPr/>
          <p:nvPr userDrawn="1"/>
        </p:nvGrpSpPr>
        <p:grpSpPr>
          <a:xfrm>
            <a:off x="10272478" y="6396638"/>
            <a:ext cx="1629576" cy="198576"/>
            <a:chOff x="10272478" y="6308389"/>
            <a:chExt cx="1629576" cy="198576"/>
          </a:xfrm>
        </p:grpSpPr>
        <p:grpSp>
          <p:nvGrpSpPr>
            <p:cNvPr id="32" name="组合 31"/>
            <p:cNvGrpSpPr/>
            <p:nvPr userDrawn="1"/>
          </p:nvGrpSpPr>
          <p:grpSpPr>
            <a:xfrm>
              <a:off x="11216726" y="6310650"/>
              <a:ext cx="685328" cy="194486"/>
              <a:chOff x="2373567" y="1096524"/>
              <a:chExt cx="2578404" cy="731714"/>
            </a:xfrm>
          </p:grpSpPr>
          <p:sp>
            <p:nvSpPr>
              <p:cNvPr id="75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76" name="Freeform 6"/>
              <p:cNvSpPr/>
              <p:nvPr/>
            </p:nvSpPr>
            <p:spPr bwMode="auto">
              <a:xfrm>
                <a:off x="4620306" y="1229886"/>
                <a:ext cx="331665" cy="499208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77" name="组合 76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solidFill>
                <a:schemeClr val="accent3"/>
              </a:solidFill>
            </p:grpSpPr>
            <p:sp>
              <p:nvSpPr>
                <p:cNvPr id="82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3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8" name="组合 77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solidFill>
                <a:schemeClr val="accent3"/>
              </a:solidFill>
            </p:grpSpPr>
            <p:sp>
              <p:nvSpPr>
                <p:cNvPr id="79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0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1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33" name="组合 32"/>
            <p:cNvGrpSpPr/>
            <p:nvPr userDrawn="1"/>
          </p:nvGrpSpPr>
          <p:grpSpPr>
            <a:xfrm>
              <a:off x="10272478" y="6308389"/>
              <a:ext cx="716480" cy="198576"/>
              <a:chOff x="2372715" y="161759"/>
              <a:chExt cx="2695608" cy="747103"/>
            </a:xfrm>
          </p:grpSpPr>
          <p:grpSp>
            <p:nvGrpSpPr>
              <p:cNvPr id="34" name="组合 33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solidFill>
                <a:schemeClr val="accent3"/>
              </a:solidFill>
            </p:grpSpPr>
            <p:sp>
              <p:nvSpPr>
                <p:cNvPr id="73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4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5" name="组合 34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solidFill>
                <a:schemeClr val="accent3"/>
              </a:solidFill>
            </p:grpSpPr>
            <p:sp>
              <p:nvSpPr>
                <p:cNvPr id="71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2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6" name="组合 35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solidFill>
                <a:schemeClr val="accent3"/>
              </a:solidFill>
            </p:grpSpPr>
            <p:sp>
              <p:nvSpPr>
                <p:cNvPr id="68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9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0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8" name="组合 37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solidFill>
                <a:schemeClr val="accent3"/>
              </a:solidFill>
            </p:grpSpPr>
            <p:sp>
              <p:nvSpPr>
                <p:cNvPr id="39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0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7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3057" cy="4066384"/>
          </a:xfrm>
          <a:prstGeom prst="rect">
            <a:avLst/>
          </a:prstGeom>
        </p:spPr>
      </p:pic>
      <p:sp>
        <p:nvSpPr>
          <p:cNvPr id="19" name="任意多边形: 形状 20"/>
          <p:cNvSpPr/>
          <p:nvPr userDrawn="1"/>
        </p:nvSpPr>
        <p:spPr>
          <a:xfrm rot="10800000">
            <a:off x="-18" y="0"/>
            <a:ext cx="12192001" cy="4066750"/>
          </a:xfrm>
          <a:custGeom>
            <a:avLst/>
            <a:gdLst>
              <a:gd name="connsiteX0" fmla="*/ 12192000 w 12192001"/>
              <a:gd name="connsiteY0" fmla="*/ 4062881 h 4062881"/>
              <a:gd name="connsiteX1" fmla="*/ 0 w 12192001"/>
              <a:gd name="connsiteY1" fmla="*/ 4062881 h 4062881"/>
              <a:gd name="connsiteX2" fmla="*/ 0 w 12192001"/>
              <a:gd name="connsiteY2" fmla="*/ 1441627 h 4062881"/>
              <a:gd name="connsiteX3" fmla="*/ 7949 w 12192001"/>
              <a:gd name="connsiteY3" fmla="*/ 1441627 h 4062881"/>
              <a:gd name="connsiteX4" fmla="*/ 6105511 w 12192001"/>
              <a:gd name="connsiteY4" fmla="*/ 0 h 4062881"/>
              <a:gd name="connsiteX5" fmla="*/ 12184078 w 12192001"/>
              <a:gd name="connsiteY5" fmla="*/ 1441627 h 4062881"/>
              <a:gd name="connsiteX6" fmla="*/ 12192000 w 12192001"/>
              <a:gd name="connsiteY6" fmla="*/ 1441627 h 4062881"/>
              <a:gd name="connsiteX7" fmla="*/ 12192000 w 12192001"/>
              <a:gd name="connsiteY7" fmla="*/ 1443506 h 4062881"/>
              <a:gd name="connsiteX8" fmla="*/ 12192001 w 12192001"/>
              <a:gd name="connsiteY8" fmla="*/ 1443506 h 4062881"/>
              <a:gd name="connsiteX9" fmla="*/ 12192000 w 12192001"/>
              <a:gd name="connsiteY9" fmla="*/ 1443506 h 40628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192001" h="4062881">
                <a:moveTo>
                  <a:pt x="12192000" y="4062881"/>
                </a:moveTo>
                <a:lnTo>
                  <a:pt x="0" y="4062881"/>
                </a:lnTo>
                <a:lnTo>
                  <a:pt x="0" y="1441627"/>
                </a:lnTo>
                <a:lnTo>
                  <a:pt x="7949" y="1441627"/>
                </a:lnTo>
                <a:lnTo>
                  <a:pt x="6105511" y="0"/>
                </a:lnTo>
                <a:lnTo>
                  <a:pt x="12184078" y="1441627"/>
                </a:lnTo>
                <a:lnTo>
                  <a:pt x="12192000" y="1441627"/>
                </a:lnTo>
                <a:lnTo>
                  <a:pt x="12192000" y="1443506"/>
                </a:lnTo>
                <a:lnTo>
                  <a:pt x="12192001" y="1443506"/>
                </a:lnTo>
                <a:lnTo>
                  <a:pt x="12192000" y="1443506"/>
                </a:lnTo>
                <a:close/>
              </a:path>
            </a:pathLst>
          </a:custGeom>
          <a:solidFill>
            <a:srgbClr val="006434">
              <a:alpha val="8588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任意多边形: 形状 44"/>
          <p:cNvSpPr/>
          <p:nvPr userDrawn="1"/>
        </p:nvSpPr>
        <p:spPr>
          <a:xfrm>
            <a:off x="0" y="2329236"/>
            <a:ext cx="12191985" cy="1809343"/>
          </a:xfrm>
          <a:custGeom>
            <a:avLst/>
            <a:gdLst>
              <a:gd name="connsiteX0" fmla="*/ 11511615 w 12185612"/>
              <a:gd name="connsiteY0" fmla="*/ 0 h 1809343"/>
              <a:gd name="connsiteX1" fmla="*/ 12185612 w 12185612"/>
              <a:gd name="connsiteY1" fmla="*/ 134799 h 1809343"/>
              <a:gd name="connsiteX2" fmla="*/ 12185612 w 12185612"/>
              <a:gd name="connsiteY2" fmla="*/ 319795 h 1809343"/>
              <a:gd name="connsiteX3" fmla="*/ 11769269 w 12185612"/>
              <a:gd name="connsiteY3" fmla="*/ 431005 h 1809343"/>
              <a:gd name="connsiteX4" fmla="*/ 6098388 w 12185612"/>
              <a:gd name="connsiteY4" fmla="*/ 1809343 h 1809343"/>
              <a:gd name="connsiteX5" fmla="*/ 1030855 w 12185612"/>
              <a:gd name="connsiteY5" fmla="*/ 612528 h 1809343"/>
              <a:gd name="connsiteX6" fmla="*/ 0 w 12185612"/>
              <a:gd name="connsiteY6" fmla="*/ 339538 h 1809343"/>
              <a:gd name="connsiteX7" fmla="*/ 0 w 12185612"/>
              <a:gd name="connsiteY7" fmla="*/ 81678 h 1809343"/>
              <a:gd name="connsiteX8" fmla="*/ 637104 w 12185612"/>
              <a:gd name="connsiteY8" fmla="*/ 607 h 1809343"/>
              <a:gd name="connsiteX9" fmla="*/ 6098821 w 12185612"/>
              <a:gd name="connsiteY9" fmla="*/ 1643974 h 1809343"/>
              <a:gd name="connsiteX10" fmla="*/ 11511615 w 12185612"/>
              <a:gd name="connsiteY10" fmla="*/ 0 h 18093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185612" h="1809343">
                <a:moveTo>
                  <a:pt x="11511615" y="0"/>
                </a:moveTo>
                <a:lnTo>
                  <a:pt x="12185612" y="134799"/>
                </a:lnTo>
                <a:lnTo>
                  <a:pt x="12185612" y="319795"/>
                </a:lnTo>
                <a:lnTo>
                  <a:pt x="11769269" y="431005"/>
                </a:lnTo>
                <a:cubicBezTo>
                  <a:pt x="9878327" y="928737"/>
                  <a:pt x="8015827" y="1369040"/>
                  <a:pt x="6098388" y="1809343"/>
                </a:cubicBezTo>
                <a:cubicBezTo>
                  <a:pt x="4410640" y="1441212"/>
                  <a:pt x="2720033" y="1046292"/>
                  <a:pt x="1030855" y="612528"/>
                </a:cubicBezTo>
                <a:lnTo>
                  <a:pt x="0" y="339538"/>
                </a:lnTo>
                <a:lnTo>
                  <a:pt x="0" y="81678"/>
                </a:lnTo>
                <a:lnTo>
                  <a:pt x="637104" y="607"/>
                </a:lnTo>
                <a:cubicBezTo>
                  <a:pt x="2471646" y="662696"/>
                  <a:pt x="4302378" y="1200960"/>
                  <a:pt x="6098821" y="1643974"/>
                </a:cubicBezTo>
                <a:cubicBezTo>
                  <a:pt x="7974840" y="1162658"/>
                  <a:pt x="9749895" y="681341"/>
                  <a:pt x="11511615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" name="任意多边形: 形状 49"/>
          <p:cNvSpPr/>
          <p:nvPr userDrawn="1"/>
        </p:nvSpPr>
        <p:spPr>
          <a:xfrm>
            <a:off x="450423" y="2315566"/>
            <a:ext cx="11342509" cy="1691715"/>
          </a:xfrm>
          <a:custGeom>
            <a:avLst/>
            <a:gdLst>
              <a:gd name="connsiteX0" fmla="*/ 9728 w 12217941"/>
              <a:gd name="connsiteY0" fmla="*/ 0 h 1605064"/>
              <a:gd name="connsiteX1" fmla="*/ 6108971 w 12217941"/>
              <a:gd name="connsiteY1" fmla="*/ 1498060 h 1605064"/>
              <a:gd name="connsiteX2" fmla="*/ 12208213 w 12217941"/>
              <a:gd name="connsiteY2" fmla="*/ 19456 h 1605064"/>
              <a:gd name="connsiteX3" fmla="*/ 12217941 w 12217941"/>
              <a:gd name="connsiteY3" fmla="*/ 282103 h 1605064"/>
              <a:gd name="connsiteX4" fmla="*/ 6118698 w 12217941"/>
              <a:gd name="connsiteY4" fmla="*/ 1605064 h 1605064"/>
              <a:gd name="connsiteX5" fmla="*/ 0 w 12217941"/>
              <a:gd name="connsiteY5" fmla="*/ 233464 h 1605064"/>
              <a:gd name="connsiteX6" fmla="*/ 9728 w 12217941"/>
              <a:gd name="connsiteY6" fmla="*/ 0 h 1605064"/>
              <a:gd name="connsiteX0-1" fmla="*/ 0 w 12208213"/>
              <a:gd name="connsiteY0-2" fmla="*/ 0 h 1605064"/>
              <a:gd name="connsiteX1-3" fmla="*/ 6099243 w 12208213"/>
              <a:gd name="connsiteY1-4" fmla="*/ 1498060 h 1605064"/>
              <a:gd name="connsiteX2-5" fmla="*/ 12198485 w 12208213"/>
              <a:gd name="connsiteY2-6" fmla="*/ 19456 h 1605064"/>
              <a:gd name="connsiteX3-7" fmla="*/ 12208213 w 12208213"/>
              <a:gd name="connsiteY3-8" fmla="*/ 282103 h 1605064"/>
              <a:gd name="connsiteX4-9" fmla="*/ 6108970 w 12208213"/>
              <a:gd name="connsiteY4-10" fmla="*/ 1605064 h 1605064"/>
              <a:gd name="connsiteX5-11" fmla="*/ 0 w 12208213"/>
              <a:gd name="connsiteY5-12" fmla="*/ 544749 h 1605064"/>
              <a:gd name="connsiteX6-13" fmla="*/ 0 w 12208213"/>
              <a:gd name="connsiteY6-14" fmla="*/ 0 h 1605064"/>
              <a:gd name="connsiteX0-15" fmla="*/ 0 w 12198485"/>
              <a:gd name="connsiteY0-16" fmla="*/ 0 h 1605064"/>
              <a:gd name="connsiteX1-17" fmla="*/ 6099243 w 12198485"/>
              <a:gd name="connsiteY1-18" fmla="*/ 1498060 h 1605064"/>
              <a:gd name="connsiteX2-19" fmla="*/ 12198485 w 12198485"/>
              <a:gd name="connsiteY2-20" fmla="*/ 19456 h 1605064"/>
              <a:gd name="connsiteX3-21" fmla="*/ 12198485 w 12198485"/>
              <a:gd name="connsiteY3-22" fmla="*/ 603115 h 1605064"/>
              <a:gd name="connsiteX4-23" fmla="*/ 6108970 w 12198485"/>
              <a:gd name="connsiteY4-24" fmla="*/ 1605064 h 1605064"/>
              <a:gd name="connsiteX5-25" fmla="*/ 0 w 12198485"/>
              <a:gd name="connsiteY5-26" fmla="*/ 544749 h 1605064"/>
              <a:gd name="connsiteX6-27" fmla="*/ 0 w 12198485"/>
              <a:gd name="connsiteY6-28" fmla="*/ 0 h 1605064"/>
              <a:gd name="connsiteX0-29" fmla="*/ 0 w 12198485"/>
              <a:gd name="connsiteY0-30" fmla="*/ 0 h 1605064"/>
              <a:gd name="connsiteX1-31" fmla="*/ 6108970 w 12198485"/>
              <a:gd name="connsiteY1-32" fmla="*/ 1507788 h 1605064"/>
              <a:gd name="connsiteX2-33" fmla="*/ 12198485 w 12198485"/>
              <a:gd name="connsiteY2-34" fmla="*/ 19456 h 1605064"/>
              <a:gd name="connsiteX3-35" fmla="*/ 12198485 w 12198485"/>
              <a:gd name="connsiteY3-36" fmla="*/ 603115 h 1605064"/>
              <a:gd name="connsiteX4-37" fmla="*/ 6108970 w 12198485"/>
              <a:gd name="connsiteY4-38" fmla="*/ 1605064 h 1605064"/>
              <a:gd name="connsiteX5-39" fmla="*/ 0 w 12198485"/>
              <a:gd name="connsiteY5-40" fmla="*/ 544749 h 1605064"/>
              <a:gd name="connsiteX6-41" fmla="*/ 0 w 12198485"/>
              <a:gd name="connsiteY6-42" fmla="*/ 0 h 1605064"/>
              <a:gd name="connsiteX0-43" fmla="*/ 632298 w 12830783"/>
              <a:gd name="connsiteY0-44" fmla="*/ 0 h 1605064"/>
              <a:gd name="connsiteX1-45" fmla="*/ 6741268 w 12830783"/>
              <a:gd name="connsiteY1-46" fmla="*/ 1507788 h 1605064"/>
              <a:gd name="connsiteX2-47" fmla="*/ 12830783 w 12830783"/>
              <a:gd name="connsiteY2-48" fmla="*/ 19456 h 1605064"/>
              <a:gd name="connsiteX3-49" fmla="*/ 12830783 w 12830783"/>
              <a:gd name="connsiteY3-50" fmla="*/ 603115 h 1605064"/>
              <a:gd name="connsiteX4-51" fmla="*/ 6741268 w 12830783"/>
              <a:gd name="connsiteY4-52" fmla="*/ 1605064 h 1605064"/>
              <a:gd name="connsiteX5-53" fmla="*/ 0 w 12830783"/>
              <a:gd name="connsiteY5-54" fmla="*/ 29183 h 1605064"/>
              <a:gd name="connsiteX6-55" fmla="*/ 632298 w 12830783"/>
              <a:gd name="connsiteY6-56" fmla="*/ 0 h 1605064"/>
              <a:gd name="connsiteX0-57" fmla="*/ 836579 w 12830783"/>
              <a:gd name="connsiteY0-58" fmla="*/ 0 h 1634247"/>
              <a:gd name="connsiteX1-59" fmla="*/ 6741268 w 12830783"/>
              <a:gd name="connsiteY1-60" fmla="*/ 1536971 h 1634247"/>
              <a:gd name="connsiteX2-61" fmla="*/ 12830783 w 12830783"/>
              <a:gd name="connsiteY2-62" fmla="*/ 48639 h 1634247"/>
              <a:gd name="connsiteX3-63" fmla="*/ 12830783 w 12830783"/>
              <a:gd name="connsiteY3-64" fmla="*/ 632298 h 1634247"/>
              <a:gd name="connsiteX4-65" fmla="*/ 6741268 w 12830783"/>
              <a:gd name="connsiteY4-66" fmla="*/ 1634247 h 1634247"/>
              <a:gd name="connsiteX5-67" fmla="*/ 0 w 12830783"/>
              <a:gd name="connsiteY5-68" fmla="*/ 58366 h 1634247"/>
              <a:gd name="connsiteX6-69" fmla="*/ 836579 w 12830783"/>
              <a:gd name="connsiteY6-70" fmla="*/ 0 h 1634247"/>
              <a:gd name="connsiteX0-71" fmla="*/ 836579 w 12830783"/>
              <a:gd name="connsiteY0-72" fmla="*/ 0 h 1702340"/>
              <a:gd name="connsiteX1-73" fmla="*/ 6741268 w 12830783"/>
              <a:gd name="connsiteY1-74" fmla="*/ 1536971 h 1702340"/>
              <a:gd name="connsiteX2-75" fmla="*/ 12830783 w 12830783"/>
              <a:gd name="connsiteY2-76" fmla="*/ 48639 h 1702340"/>
              <a:gd name="connsiteX3-77" fmla="*/ 12830783 w 12830783"/>
              <a:gd name="connsiteY3-78" fmla="*/ 632298 h 1702340"/>
              <a:gd name="connsiteX4-79" fmla="*/ 6750996 w 12830783"/>
              <a:gd name="connsiteY4-80" fmla="*/ 1702340 h 1702340"/>
              <a:gd name="connsiteX5-81" fmla="*/ 0 w 12830783"/>
              <a:gd name="connsiteY5-82" fmla="*/ 58366 h 1702340"/>
              <a:gd name="connsiteX6-83" fmla="*/ 836579 w 12830783"/>
              <a:gd name="connsiteY6-84" fmla="*/ 0 h 1702340"/>
              <a:gd name="connsiteX0-85" fmla="*/ 836579 w 12830783"/>
              <a:gd name="connsiteY0-86" fmla="*/ 0 h 1702340"/>
              <a:gd name="connsiteX1-87" fmla="*/ 6741268 w 12830783"/>
              <a:gd name="connsiteY1-88" fmla="*/ 1536971 h 1702340"/>
              <a:gd name="connsiteX2-89" fmla="*/ 12470860 w 12830783"/>
              <a:gd name="connsiteY2-90" fmla="*/ 19456 h 1702340"/>
              <a:gd name="connsiteX3-91" fmla="*/ 12830783 w 12830783"/>
              <a:gd name="connsiteY3-92" fmla="*/ 632298 h 1702340"/>
              <a:gd name="connsiteX4-93" fmla="*/ 6750996 w 12830783"/>
              <a:gd name="connsiteY4-94" fmla="*/ 1702340 h 1702340"/>
              <a:gd name="connsiteX5-95" fmla="*/ 0 w 12830783"/>
              <a:gd name="connsiteY5-96" fmla="*/ 58366 h 1702340"/>
              <a:gd name="connsiteX6-97" fmla="*/ 836579 w 12830783"/>
              <a:gd name="connsiteY6-98" fmla="*/ 0 h 1702340"/>
              <a:gd name="connsiteX0-99" fmla="*/ 836579 w 13239345"/>
              <a:gd name="connsiteY0-100" fmla="*/ 0 h 1702340"/>
              <a:gd name="connsiteX1-101" fmla="*/ 6741268 w 13239345"/>
              <a:gd name="connsiteY1-102" fmla="*/ 1536971 h 1702340"/>
              <a:gd name="connsiteX2-103" fmla="*/ 12470860 w 13239345"/>
              <a:gd name="connsiteY2-104" fmla="*/ 19456 h 1702340"/>
              <a:gd name="connsiteX3-105" fmla="*/ 13239345 w 13239345"/>
              <a:gd name="connsiteY3-106" fmla="*/ 107004 h 1702340"/>
              <a:gd name="connsiteX4-107" fmla="*/ 6750996 w 13239345"/>
              <a:gd name="connsiteY4-108" fmla="*/ 1702340 h 1702340"/>
              <a:gd name="connsiteX5-109" fmla="*/ 0 w 13239345"/>
              <a:gd name="connsiteY5-110" fmla="*/ 58366 h 1702340"/>
              <a:gd name="connsiteX6-111" fmla="*/ 836579 w 13239345"/>
              <a:gd name="connsiteY6-112" fmla="*/ 0 h 1702340"/>
              <a:gd name="connsiteX0-113" fmla="*/ 836579 w 13239345"/>
              <a:gd name="connsiteY0-114" fmla="*/ 107003 h 1809343"/>
              <a:gd name="connsiteX1-115" fmla="*/ 6741268 w 13239345"/>
              <a:gd name="connsiteY1-116" fmla="*/ 1643974 h 1809343"/>
              <a:gd name="connsiteX2-117" fmla="*/ 12169303 w 13239345"/>
              <a:gd name="connsiteY2-118" fmla="*/ 0 h 1809343"/>
              <a:gd name="connsiteX3-119" fmla="*/ 13239345 w 13239345"/>
              <a:gd name="connsiteY3-120" fmla="*/ 214007 h 1809343"/>
              <a:gd name="connsiteX4-121" fmla="*/ 6750996 w 13239345"/>
              <a:gd name="connsiteY4-122" fmla="*/ 1809343 h 1809343"/>
              <a:gd name="connsiteX5-123" fmla="*/ 0 w 13239345"/>
              <a:gd name="connsiteY5-124" fmla="*/ 165369 h 1809343"/>
              <a:gd name="connsiteX6-125" fmla="*/ 836579 w 13239345"/>
              <a:gd name="connsiteY6-126" fmla="*/ 107003 h 1809343"/>
              <a:gd name="connsiteX0-127" fmla="*/ 1342417 w 13239345"/>
              <a:gd name="connsiteY0-128" fmla="*/ 29182 h 1809343"/>
              <a:gd name="connsiteX1-129" fmla="*/ 6741268 w 13239345"/>
              <a:gd name="connsiteY1-130" fmla="*/ 1643974 h 1809343"/>
              <a:gd name="connsiteX2-131" fmla="*/ 12169303 w 13239345"/>
              <a:gd name="connsiteY2-132" fmla="*/ 0 h 1809343"/>
              <a:gd name="connsiteX3-133" fmla="*/ 13239345 w 13239345"/>
              <a:gd name="connsiteY3-134" fmla="*/ 214007 h 1809343"/>
              <a:gd name="connsiteX4-135" fmla="*/ 6750996 w 13239345"/>
              <a:gd name="connsiteY4-136" fmla="*/ 1809343 h 1809343"/>
              <a:gd name="connsiteX5-137" fmla="*/ 0 w 13239345"/>
              <a:gd name="connsiteY5-138" fmla="*/ 165369 h 1809343"/>
              <a:gd name="connsiteX6-139" fmla="*/ 1342417 w 13239345"/>
              <a:gd name="connsiteY6-140" fmla="*/ 29182 h 1809343"/>
              <a:gd name="connsiteX0-141" fmla="*/ 1294792 w 13239345"/>
              <a:gd name="connsiteY0-142" fmla="*/ 607 h 1809343"/>
              <a:gd name="connsiteX1-143" fmla="*/ 6741268 w 13239345"/>
              <a:gd name="connsiteY1-144" fmla="*/ 1643974 h 1809343"/>
              <a:gd name="connsiteX2-145" fmla="*/ 12169303 w 13239345"/>
              <a:gd name="connsiteY2-146" fmla="*/ 0 h 1809343"/>
              <a:gd name="connsiteX3-147" fmla="*/ 13239345 w 13239345"/>
              <a:gd name="connsiteY3-148" fmla="*/ 214007 h 1809343"/>
              <a:gd name="connsiteX4-149" fmla="*/ 6750996 w 13239345"/>
              <a:gd name="connsiteY4-150" fmla="*/ 1809343 h 1809343"/>
              <a:gd name="connsiteX5-151" fmla="*/ 0 w 13239345"/>
              <a:gd name="connsiteY5-152" fmla="*/ 165369 h 1809343"/>
              <a:gd name="connsiteX6-153" fmla="*/ 1294792 w 13239345"/>
              <a:gd name="connsiteY6-154" fmla="*/ 607 h 1809343"/>
              <a:gd name="connsiteX0-155" fmla="*/ 1294792 w 13239345"/>
              <a:gd name="connsiteY0-156" fmla="*/ 607 h 1809343"/>
              <a:gd name="connsiteX1-157" fmla="*/ 6741268 w 13239345"/>
              <a:gd name="connsiteY1-158" fmla="*/ 1643974 h 1809343"/>
              <a:gd name="connsiteX2-159" fmla="*/ 12169303 w 13239345"/>
              <a:gd name="connsiteY2-160" fmla="*/ 0 h 1809343"/>
              <a:gd name="connsiteX3-161" fmla="*/ 13239345 w 13239345"/>
              <a:gd name="connsiteY3-162" fmla="*/ 214007 h 1809343"/>
              <a:gd name="connsiteX4-163" fmla="*/ 6750996 w 13239345"/>
              <a:gd name="connsiteY4-164" fmla="*/ 1809343 h 1809343"/>
              <a:gd name="connsiteX5-165" fmla="*/ 0 w 13239345"/>
              <a:gd name="connsiteY5-166" fmla="*/ 165369 h 1809343"/>
              <a:gd name="connsiteX6-167" fmla="*/ 1294792 w 13239345"/>
              <a:gd name="connsiteY6-168" fmla="*/ 607 h 1809343"/>
              <a:gd name="connsiteX0-169" fmla="*/ 1294792 w 13239345"/>
              <a:gd name="connsiteY0-170" fmla="*/ 607 h 1809343"/>
              <a:gd name="connsiteX1-171" fmla="*/ 6741268 w 13239345"/>
              <a:gd name="connsiteY1-172" fmla="*/ 1643974 h 1809343"/>
              <a:gd name="connsiteX2-173" fmla="*/ 12169303 w 13239345"/>
              <a:gd name="connsiteY2-174" fmla="*/ 0 h 1809343"/>
              <a:gd name="connsiteX3-175" fmla="*/ 13239345 w 13239345"/>
              <a:gd name="connsiteY3-176" fmla="*/ 214007 h 1809343"/>
              <a:gd name="connsiteX4-177" fmla="*/ 6750996 w 13239345"/>
              <a:gd name="connsiteY4-178" fmla="*/ 1809343 h 1809343"/>
              <a:gd name="connsiteX5-179" fmla="*/ 0 w 13239345"/>
              <a:gd name="connsiteY5-180" fmla="*/ 165369 h 1809343"/>
              <a:gd name="connsiteX6-181" fmla="*/ 1294792 w 13239345"/>
              <a:gd name="connsiteY6-182" fmla="*/ 607 h 1809343"/>
              <a:gd name="connsiteX0-183" fmla="*/ 1294792 w 13239345"/>
              <a:gd name="connsiteY0-184" fmla="*/ 607 h 1809343"/>
              <a:gd name="connsiteX1-185" fmla="*/ 6741268 w 13239345"/>
              <a:gd name="connsiteY1-186" fmla="*/ 1643974 h 1809343"/>
              <a:gd name="connsiteX2-187" fmla="*/ 12169303 w 13239345"/>
              <a:gd name="connsiteY2-188" fmla="*/ 0 h 1809343"/>
              <a:gd name="connsiteX3-189" fmla="*/ 13239345 w 13239345"/>
              <a:gd name="connsiteY3-190" fmla="*/ 214007 h 1809343"/>
              <a:gd name="connsiteX4-191" fmla="*/ 6750996 w 13239345"/>
              <a:gd name="connsiteY4-192" fmla="*/ 1809343 h 1809343"/>
              <a:gd name="connsiteX5-193" fmla="*/ 0 w 13239345"/>
              <a:gd name="connsiteY5-194" fmla="*/ 165369 h 1809343"/>
              <a:gd name="connsiteX6-195" fmla="*/ 1294792 w 13239345"/>
              <a:gd name="connsiteY6-196" fmla="*/ 607 h 1809343"/>
              <a:gd name="connsiteX0-197" fmla="*/ 1294792 w 13239345"/>
              <a:gd name="connsiteY0-198" fmla="*/ 607 h 1809343"/>
              <a:gd name="connsiteX1-199" fmla="*/ 6741268 w 13239345"/>
              <a:gd name="connsiteY1-200" fmla="*/ 1643974 h 1809343"/>
              <a:gd name="connsiteX2-201" fmla="*/ 12169303 w 13239345"/>
              <a:gd name="connsiteY2-202" fmla="*/ 0 h 1809343"/>
              <a:gd name="connsiteX3-203" fmla="*/ 13239345 w 13239345"/>
              <a:gd name="connsiteY3-204" fmla="*/ 214007 h 1809343"/>
              <a:gd name="connsiteX4-205" fmla="*/ 6750996 w 13239345"/>
              <a:gd name="connsiteY4-206" fmla="*/ 1809343 h 1809343"/>
              <a:gd name="connsiteX5-207" fmla="*/ 0 w 13239345"/>
              <a:gd name="connsiteY5-208" fmla="*/ 165369 h 1809343"/>
              <a:gd name="connsiteX6-209" fmla="*/ 1294792 w 13239345"/>
              <a:gd name="connsiteY6-210" fmla="*/ 607 h 1809343"/>
              <a:gd name="connsiteX0-211" fmla="*/ 1294792 w 13239345"/>
              <a:gd name="connsiteY0-212" fmla="*/ 607 h 1809343"/>
              <a:gd name="connsiteX1-213" fmla="*/ 6741268 w 13239345"/>
              <a:gd name="connsiteY1-214" fmla="*/ 1643974 h 1809343"/>
              <a:gd name="connsiteX2-215" fmla="*/ 12169303 w 13239345"/>
              <a:gd name="connsiteY2-216" fmla="*/ 0 h 1809343"/>
              <a:gd name="connsiteX3-217" fmla="*/ 13239345 w 13239345"/>
              <a:gd name="connsiteY3-218" fmla="*/ 214007 h 1809343"/>
              <a:gd name="connsiteX4-219" fmla="*/ 6750996 w 13239345"/>
              <a:gd name="connsiteY4-220" fmla="*/ 1809343 h 1809343"/>
              <a:gd name="connsiteX5-221" fmla="*/ 0 w 13239345"/>
              <a:gd name="connsiteY5-222" fmla="*/ 165369 h 1809343"/>
              <a:gd name="connsiteX6-223" fmla="*/ 1294792 w 13239345"/>
              <a:gd name="connsiteY6-224" fmla="*/ 607 h 1809343"/>
              <a:gd name="connsiteX0-225" fmla="*/ 1294792 w 13239345"/>
              <a:gd name="connsiteY0-226" fmla="*/ 607 h 1809343"/>
              <a:gd name="connsiteX1-227" fmla="*/ 6741268 w 13239345"/>
              <a:gd name="connsiteY1-228" fmla="*/ 1643974 h 1809343"/>
              <a:gd name="connsiteX2-229" fmla="*/ 12169303 w 13239345"/>
              <a:gd name="connsiteY2-230" fmla="*/ 0 h 1809343"/>
              <a:gd name="connsiteX3-231" fmla="*/ 13239345 w 13239345"/>
              <a:gd name="connsiteY3-232" fmla="*/ 214007 h 1809343"/>
              <a:gd name="connsiteX4-233" fmla="*/ 6750996 w 13239345"/>
              <a:gd name="connsiteY4-234" fmla="*/ 1809343 h 1809343"/>
              <a:gd name="connsiteX5-235" fmla="*/ 0 w 13239345"/>
              <a:gd name="connsiteY5-236" fmla="*/ 165369 h 1809343"/>
              <a:gd name="connsiteX6-237" fmla="*/ 1294792 w 13239345"/>
              <a:gd name="connsiteY6-238" fmla="*/ 607 h 1809343"/>
              <a:gd name="connsiteX0-239" fmla="*/ 1294792 w 13239345"/>
              <a:gd name="connsiteY0-240" fmla="*/ 607 h 1809343"/>
              <a:gd name="connsiteX1-241" fmla="*/ 6741268 w 13239345"/>
              <a:gd name="connsiteY1-242" fmla="*/ 1643974 h 1809343"/>
              <a:gd name="connsiteX2-243" fmla="*/ 12169303 w 13239345"/>
              <a:gd name="connsiteY2-244" fmla="*/ 0 h 1809343"/>
              <a:gd name="connsiteX3-245" fmla="*/ 13239345 w 13239345"/>
              <a:gd name="connsiteY3-246" fmla="*/ 214007 h 1809343"/>
              <a:gd name="connsiteX4-247" fmla="*/ 6750996 w 13239345"/>
              <a:gd name="connsiteY4-248" fmla="*/ 1809343 h 1809343"/>
              <a:gd name="connsiteX5-249" fmla="*/ 0 w 13239345"/>
              <a:gd name="connsiteY5-250" fmla="*/ 165369 h 1809343"/>
              <a:gd name="connsiteX6-251" fmla="*/ 1294792 w 13239345"/>
              <a:gd name="connsiteY6-252" fmla="*/ 607 h 1809343"/>
              <a:gd name="connsiteX0-253" fmla="*/ 1294792 w 13239345"/>
              <a:gd name="connsiteY0-254" fmla="*/ 607 h 1809343"/>
              <a:gd name="connsiteX1-255" fmla="*/ 6741268 w 13239345"/>
              <a:gd name="connsiteY1-256" fmla="*/ 1643974 h 1809343"/>
              <a:gd name="connsiteX2-257" fmla="*/ 12169303 w 13239345"/>
              <a:gd name="connsiteY2-258" fmla="*/ 0 h 1809343"/>
              <a:gd name="connsiteX3-259" fmla="*/ 13239345 w 13239345"/>
              <a:gd name="connsiteY3-260" fmla="*/ 214007 h 1809343"/>
              <a:gd name="connsiteX4-261" fmla="*/ 6750996 w 13239345"/>
              <a:gd name="connsiteY4-262" fmla="*/ 1809343 h 1809343"/>
              <a:gd name="connsiteX5-263" fmla="*/ 0 w 13239345"/>
              <a:gd name="connsiteY5-264" fmla="*/ 165369 h 1809343"/>
              <a:gd name="connsiteX6-265" fmla="*/ 1294792 w 13239345"/>
              <a:gd name="connsiteY6-266" fmla="*/ 607 h 1809343"/>
              <a:gd name="connsiteX0-267" fmla="*/ 1294792 w 13239345"/>
              <a:gd name="connsiteY0-268" fmla="*/ 607 h 1809343"/>
              <a:gd name="connsiteX1-269" fmla="*/ 6741268 w 13239345"/>
              <a:gd name="connsiteY1-270" fmla="*/ 1643974 h 1809343"/>
              <a:gd name="connsiteX2-271" fmla="*/ 12169303 w 13239345"/>
              <a:gd name="connsiteY2-272" fmla="*/ 0 h 1809343"/>
              <a:gd name="connsiteX3-273" fmla="*/ 13239345 w 13239345"/>
              <a:gd name="connsiteY3-274" fmla="*/ 214007 h 1809343"/>
              <a:gd name="connsiteX4-275" fmla="*/ 6750996 w 13239345"/>
              <a:gd name="connsiteY4-276" fmla="*/ 1809343 h 1809343"/>
              <a:gd name="connsiteX5-277" fmla="*/ 0 w 13239345"/>
              <a:gd name="connsiteY5-278" fmla="*/ 165369 h 1809343"/>
              <a:gd name="connsiteX6-279" fmla="*/ 1294792 w 13239345"/>
              <a:gd name="connsiteY6-280" fmla="*/ 607 h 1809343"/>
              <a:gd name="connsiteX0-281" fmla="*/ 1294792 w 13239345"/>
              <a:gd name="connsiteY0-282" fmla="*/ 607 h 1809343"/>
              <a:gd name="connsiteX1-283" fmla="*/ 6741268 w 13239345"/>
              <a:gd name="connsiteY1-284" fmla="*/ 1643974 h 1809343"/>
              <a:gd name="connsiteX2-285" fmla="*/ 12169303 w 13239345"/>
              <a:gd name="connsiteY2-286" fmla="*/ 0 h 1809343"/>
              <a:gd name="connsiteX3-287" fmla="*/ 13239345 w 13239345"/>
              <a:gd name="connsiteY3-288" fmla="*/ 214007 h 1809343"/>
              <a:gd name="connsiteX4-289" fmla="*/ 6750996 w 13239345"/>
              <a:gd name="connsiteY4-290" fmla="*/ 1809343 h 1809343"/>
              <a:gd name="connsiteX5-291" fmla="*/ 0 w 13239345"/>
              <a:gd name="connsiteY5-292" fmla="*/ 165369 h 1809343"/>
              <a:gd name="connsiteX6-293" fmla="*/ 1294792 w 13239345"/>
              <a:gd name="connsiteY6-294" fmla="*/ 607 h 1809343"/>
              <a:gd name="connsiteX0-295" fmla="*/ 1294792 w 12651516"/>
              <a:gd name="connsiteY0-296" fmla="*/ 607 h 1809343"/>
              <a:gd name="connsiteX1-297" fmla="*/ 6741268 w 12651516"/>
              <a:gd name="connsiteY1-298" fmla="*/ 1643974 h 1809343"/>
              <a:gd name="connsiteX2-299" fmla="*/ 12169303 w 12651516"/>
              <a:gd name="connsiteY2-300" fmla="*/ 0 h 1809343"/>
              <a:gd name="connsiteX3-301" fmla="*/ 12651516 w 12651516"/>
              <a:gd name="connsiteY3-302" fmla="*/ 83379 h 1809343"/>
              <a:gd name="connsiteX4-303" fmla="*/ 6750996 w 12651516"/>
              <a:gd name="connsiteY4-304" fmla="*/ 1809343 h 1809343"/>
              <a:gd name="connsiteX5-305" fmla="*/ 0 w 12651516"/>
              <a:gd name="connsiteY5-306" fmla="*/ 165369 h 1809343"/>
              <a:gd name="connsiteX6-307" fmla="*/ 1294792 w 12651516"/>
              <a:gd name="connsiteY6-308" fmla="*/ 607 h 1809343"/>
              <a:gd name="connsiteX0-309" fmla="*/ 1294792 w 12564431"/>
              <a:gd name="connsiteY0-310" fmla="*/ 607 h 1809343"/>
              <a:gd name="connsiteX1-311" fmla="*/ 6741268 w 12564431"/>
              <a:gd name="connsiteY1-312" fmla="*/ 1643974 h 1809343"/>
              <a:gd name="connsiteX2-313" fmla="*/ 12169303 w 12564431"/>
              <a:gd name="connsiteY2-314" fmla="*/ 0 h 1809343"/>
              <a:gd name="connsiteX3-315" fmla="*/ 12564431 w 12564431"/>
              <a:gd name="connsiteY3-316" fmla="*/ 83379 h 1809343"/>
              <a:gd name="connsiteX4-317" fmla="*/ 6750996 w 12564431"/>
              <a:gd name="connsiteY4-318" fmla="*/ 1809343 h 1809343"/>
              <a:gd name="connsiteX5-319" fmla="*/ 0 w 12564431"/>
              <a:gd name="connsiteY5-320" fmla="*/ 165369 h 1809343"/>
              <a:gd name="connsiteX6-321" fmla="*/ 1294792 w 12564431"/>
              <a:gd name="connsiteY6-322" fmla="*/ 607 h 1809343"/>
              <a:gd name="connsiteX0-323" fmla="*/ 423935 w 11693574"/>
              <a:gd name="connsiteY0-324" fmla="*/ 607 h 1809343"/>
              <a:gd name="connsiteX1-325" fmla="*/ 5870411 w 11693574"/>
              <a:gd name="connsiteY1-326" fmla="*/ 1643974 h 1809343"/>
              <a:gd name="connsiteX2-327" fmla="*/ 11298446 w 11693574"/>
              <a:gd name="connsiteY2-328" fmla="*/ 0 h 1809343"/>
              <a:gd name="connsiteX3-329" fmla="*/ 11693574 w 11693574"/>
              <a:gd name="connsiteY3-330" fmla="*/ 83379 h 1809343"/>
              <a:gd name="connsiteX4-331" fmla="*/ 5880139 w 11693574"/>
              <a:gd name="connsiteY4-332" fmla="*/ 1809343 h 1809343"/>
              <a:gd name="connsiteX5-333" fmla="*/ 0 w 11693574"/>
              <a:gd name="connsiteY5-334" fmla="*/ 45626 h 1809343"/>
              <a:gd name="connsiteX6-335" fmla="*/ 423935 w 11693574"/>
              <a:gd name="connsiteY6-336" fmla="*/ 607 h 1809343"/>
              <a:gd name="connsiteX0-337" fmla="*/ 423935 w 11693574"/>
              <a:gd name="connsiteY0-338" fmla="*/ 607 h 1733143"/>
              <a:gd name="connsiteX1-339" fmla="*/ 5870411 w 11693574"/>
              <a:gd name="connsiteY1-340" fmla="*/ 1643974 h 1733143"/>
              <a:gd name="connsiteX2-341" fmla="*/ 11298446 w 11693574"/>
              <a:gd name="connsiteY2-342" fmla="*/ 0 h 1733143"/>
              <a:gd name="connsiteX3-343" fmla="*/ 11693574 w 11693574"/>
              <a:gd name="connsiteY3-344" fmla="*/ 83379 h 1733143"/>
              <a:gd name="connsiteX4-345" fmla="*/ 5880139 w 11693574"/>
              <a:gd name="connsiteY4-346" fmla="*/ 1733143 h 1733143"/>
              <a:gd name="connsiteX5-347" fmla="*/ 0 w 11693574"/>
              <a:gd name="connsiteY5-348" fmla="*/ 45626 h 1733143"/>
              <a:gd name="connsiteX6-349" fmla="*/ 423935 w 11693574"/>
              <a:gd name="connsiteY6-350" fmla="*/ 607 h 1733143"/>
              <a:gd name="connsiteX0-351" fmla="*/ 423935 w 11709902"/>
              <a:gd name="connsiteY0-352" fmla="*/ 607 h 1733143"/>
              <a:gd name="connsiteX1-353" fmla="*/ 5870411 w 11709902"/>
              <a:gd name="connsiteY1-354" fmla="*/ 1643974 h 1733143"/>
              <a:gd name="connsiteX2-355" fmla="*/ 11298446 w 11709902"/>
              <a:gd name="connsiteY2-356" fmla="*/ 0 h 1733143"/>
              <a:gd name="connsiteX3-357" fmla="*/ 11709902 w 11709902"/>
              <a:gd name="connsiteY3-358" fmla="*/ 83379 h 1733143"/>
              <a:gd name="connsiteX4-359" fmla="*/ 5880139 w 11709902"/>
              <a:gd name="connsiteY4-360" fmla="*/ 1733143 h 1733143"/>
              <a:gd name="connsiteX5-361" fmla="*/ 0 w 11709902"/>
              <a:gd name="connsiteY5-362" fmla="*/ 45626 h 1733143"/>
              <a:gd name="connsiteX6-363" fmla="*/ 423935 w 11709902"/>
              <a:gd name="connsiteY6-364" fmla="*/ 607 h 1733143"/>
              <a:gd name="connsiteX0-365" fmla="*/ 423935 w 11571109"/>
              <a:gd name="connsiteY0-366" fmla="*/ 607 h 1733143"/>
              <a:gd name="connsiteX1-367" fmla="*/ 5870411 w 11571109"/>
              <a:gd name="connsiteY1-368" fmla="*/ 1643974 h 1733143"/>
              <a:gd name="connsiteX2-369" fmla="*/ 11298446 w 11571109"/>
              <a:gd name="connsiteY2-370" fmla="*/ 0 h 1733143"/>
              <a:gd name="connsiteX3-371" fmla="*/ 11571109 w 11571109"/>
              <a:gd name="connsiteY3-372" fmla="*/ 116036 h 1733143"/>
              <a:gd name="connsiteX4-373" fmla="*/ 5880139 w 11571109"/>
              <a:gd name="connsiteY4-374" fmla="*/ 1733143 h 1733143"/>
              <a:gd name="connsiteX5-375" fmla="*/ 0 w 11571109"/>
              <a:gd name="connsiteY5-376" fmla="*/ 45626 h 1733143"/>
              <a:gd name="connsiteX6-377" fmla="*/ 423935 w 11571109"/>
              <a:gd name="connsiteY6-378" fmla="*/ 607 h 1733143"/>
              <a:gd name="connsiteX0-379" fmla="*/ 423935 w 11579274"/>
              <a:gd name="connsiteY0-380" fmla="*/ 607 h 1733143"/>
              <a:gd name="connsiteX1-381" fmla="*/ 5870411 w 11579274"/>
              <a:gd name="connsiteY1-382" fmla="*/ 1643974 h 1733143"/>
              <a:gd name="connsiteX2-383" fmla="*/ 11298446 w 11579274"/>
              <a:gd name="connsiteY2-384" fmla="*/ 0 h 1733143"/>
              <a:gd name="connsiteX3-385" fmla="*/ 11579274 w 11579274"/>
              <a:gd name="connsiteY3-386" fmla="*/ 116036 h 1733143"/>
              <a:gd name="connsiteX4-387" fmla="*/ 5880139 w 11579274"/>
              <a:gd name="connsiteY4-388" fmla="*/ 1733143 h 1733143"/>
              <a:gd name="connsiteX5-389" fmla="*/ 0 w 11579274"/>
              <a:gd name="connsiteY5-390" fmla="*/ 45626 h 1733143"/>
              <a:gd name="connsiteX6-391" fmla="*/ 423935 w 11579274"/>
              <a:gd name="connsiteY6-392" fmla="*/ 607 h 1733143"/>
              <a:gd name="connsiteX0-393" fmla="*/ 423935 w 11579274"/>
              <a:gd name="connsiteY0-394" fmla="*/ 0 h 1732536"/>
              <a:gd name="connsiteX1-395" fmla="*/ 5870411 w 11579274"/>
              <a:gd name="connsiteY1-396" fmla="*/ 1643367 h 1732536"/>
              <a:gd name="connsiteX2-397" fmla="*/ 11233132 w 11579274"/>
              <a:gd name="connsiteY2-398" fmla="*/ 48379 h 1732536"/>
              <a:gd name="connsiteX3-399" fmla="*/ 11579274 w 11579274"/>
              <a:gd name="connsiteY3-400" fmla="*/ 115429 h 1732536"/>
              <a:gd name="connsiteX4-401" fmla="*/ 5880139 w 11579274"/>
              <a:gd name="connsiteY4-402" fmla="*/ 1732536 h 1732536"/>
              <a:gd name="connsiteX5-403" fmla="*/ 0 w 11579274"/>
              <a:gd name="connsiteY5-404" fmla="*/ 45019 h 1732536"/>
              <a:gd name="connsiteX6-405" fmla="*/ 423935 w 11579274"/>
              <a:gd name="connsiteY6-406" fmla="*/ 0 h 1732536"/>
              <a:gd name="connsiteX0-407" fmla="*/ 423935 w 11579274"/>
              <a:gd name="connsiteY0-408" fmla="*/ 0 h 1732536"/>
              <a:gd name="connsiteX1-409" fmla="*/ 5870411 w 11579274"/>
              <a:gd name="connsiteY1-410" fmla="*/ 1643367 h 1732536"/>
              <a:gd name="connsiteX2-411" fmla="*/ 11241297 w 11579274"/>
              <a:gd name="connsiteY2-412" fmla="*/ 32050 h 1732536"/>
              <a:gd name="connsiteX3-413" fmla="*/ 11579274 w 11579274"/>
              <a:gd name="connsiteY3-414" fmla="*/ 115429 h 1732536"/>
              <a:gd name="connsiteX4-415" fmla="*/ 5880139 w 11579274"/>
              <a:gd name="connsiteY4-416" fmla="*/ 1732536 h 1732536"/>
              <a:gd name="connsiteX5-417" fmla="*/ 0 w 11579274"/>
              <a:gd name="connsiteY5-418" fmla="*/ 45019 h 1732536"/>
              <a:gd name="connsiteX6-419" fmla="*/ 423935 w 11579274"/>
              <a:gd name="connsiteY6-420" fmla="*/ 0 h 1732536"/>
              <a:gd name="connsiteX0-421" fmla="*/ 423935 w 11579274"/>
              <a:gd name="connsiteY0-422" fmla="*/ 0 h 1732536"/>
              <a:gd name="connsiteX1-423" fmla="*/ 5870411 w 11579274"/>
              <a:gd name="connsiteY1-424" fmla="*/ 1643367 h 1732536"/>
              <a:gd name="connsiteX2-425" fmla="*/ 11241297 w 11579274"/>
              <a:gd name="connsiteY2-426" fmla="*/ 32050 h 1732536"/>
              <a:gd name="connsiteX3-427" fmla="*/ 11579274 w 11579274"/>
              <a:gd name="connsiteY3-428" fmla="*/ 115429 h 1732536"/>
              <a:gd name="connsiteX4-429" fmla="*/ 5880139 w 11579274"/>
              <a:gd name="connsiteY4-430" fmla="*/ 1732536 h 1732536"/>
              <a:gd name="connsiteX5-431" fmla="*/ 0 w 11579274"/>
              <a:gd name="connsiteY5-432" fmla="*/ 45019 h 1732536"/>
              <a:gd name="connsiteX6-433" fmla="*/ 423935 w 11579274"/>
              <a:gd name="connsiteY6-434" fmla="*/ 0 h 1732536"/>
              <a:gd name="connsiteX0-435" fmla="*/ 423935 w 11579274"/>
              <a:gd name="connsiteY0-436" fmla="*/ 0 h 1732536"/>
              <a:gd name="connsiteX1-437" fmla="*/ 5870411 w 11579274"/>
              <a:gd name="connsiteY1-438" fmla="*/ 1643367 h 1732536"/>
              <a:gd name="connsiteX2-439" fmla="*/ 11224968 w 11579274"/>
              <a:gd name="connsiteY2-440" fmla="*/ 48379 h 1732536"/>
              <a:gd name="connsiteX3-441" fmla="*/ 11579274 w 11579274"/>
              <a:gd name="connsiteY3-442" fmla="*/ 115429 h 1732536"/>
              <a:gd name="connsiteX4-443" fmla="*/ 5880139 w 11579274"/>
              <a:gd name="connsiteY4-444" fmla="*/ 1732536 h 1732536"/>
              <a:gd name="connsiteX5-445" fmla="*/ 0 w 11579274"/>
              <a:gd name="connsiteY5-446" fmla="*/ 45019 h 1732536"/>
              <a:gd name="connsiteX6-447" fmla="*/ 423935 w 11579274"/>
              <a:gd name="connsiteY6-448" fmla="*/ 0 h 1732536"/>
              <a:gd name="connsiteX0-449" fmla="*/ 219828 w 11375167"/>
              <a:gd name="connsiteY0-450" fmla="*/ 0 h 1732536"/>
              <a:gd name="connsiteX1-451" fmla="*/ 5666304 w 11375167"/>
              <a:gd name="connsiteY1-452" fmla="*/ 1643367 h 1732536"/>
              <a:gd name="connsiteX2-453" fmla="*/ 11020861 w 11375167"/>
              <a:gd name="connsiteY2-454" fmla="*/ 48379 h 1732536"/>
              <a:gd name="connsiteX3-455" fmla="*/ 11375167 w 11375167"/>
              <a:gd name="connsiteY3-456" fmla="*/ 115429 h 1732536"/>
              <a:gd name="connsiteX4-457" fmla="*/ 5676032 w 11375167"/>
              <a:gd name="connsiteY4-458" fmla="*/ 1732536 h 1732536"/>
              <a:gd name="connsiteX5-459" fmla="*/ 0 w 11375167"/>
              <a:gd name="connsiteY5-460" fmla="*/ 77676 h 1732536"/>
              <a:gd name="connsiteX6-461" fmla="*/ 219828 w 11375167"/>
              <a:gd name="connsiteY6-462" fmla="*/ 0 h 1732536"/>
              <a:gd name="connsiteX0-463" fmla="*/ 293307 w 11375167"/>
              <a:gd name="connsiteY0-464" fmla="*/ 0 h 1708044"/>
              <a:gd name="connsiteX1-465" fmla="*/ 5666304 w 11375167"/>
              <a:gd name="connsiteY1-466" fmla="*/ 1618875 h 1708044"/>
              <a:gd name="connsiteX2-467" fmla="*/ 11020861 w 11375167"/>
              <a:gd name="connsiteY2-468" fmla="*/ 23887 h 1708044"/>
              <a:gd name="connsiteX3-469" fmla="*/ 11375167 w 11375167"/>
              <a:gd name="connsiteY3-470" fmla="*/ 90937 h 1708044"/>
              <a:gd name="connsiteX4-471" fmla="*/ 5676032 w 11375167"/>
              <a:gd name="connsiteY4-472" fmla="*/ 1708044 h 1708044"/>
              <a:gd name="connsiteX5-473" fmla="*/ 0 w 11375167"/>
              <a:gd name="connsiteY5-474" fmla="*/ 53184 h 1708044"/>
              <a:gd name="connsiteX6-475" fmla="*/ 293307 w 11375167"/>
              <a:gd name="connsiteY6-476" fmla="*/ 0 h 1708044"/>
              <a:gd name="connsiteX0-477" fmla="*/ 317800 w 11375167"/>
              <a:gd name="connsiteY0-478" fmla="*/ 606 h 1684157"/>
              <a:gd name="connsiteX1-479" fmla="*/ 5666304 w 11375167"/>
              <a:gd name="connsiteY1-480" fmla="*/ 1594988 h 1684157"/>
              <a:gd name="connsiteX2-481" fmla="*/ 11020861 w 11375167"/>
              <a:gd name="connsiteY2-482" fmla="*/ 0 h 1684157"/>
              <a:gd name="connsiteX3-483" fmla="*/ 11375167 w 11375167"/>
              <a:gd name="connsiteY3-484" fmla="*/ 67050 h 1684157"/>
              <a:gd name="connsiteX4-485" fmla="*/ 5676032 w 11375167"/>
              <a:gd name="connsiteY4-486" fmla="*/ 1684157 h 1684157"/>
              <a:gd name="connsiteX5-487" fmla="*/ 0 w 11375167"/>
              <a:gd name="connsiteY5-488" fmla="*/ 29297 h 1684157"/>
              <a:gd name="connsiteX6-489" fmla="*/ 317800 w 11375167"/>
              <a:gd name="connsiteY6-490" fmla="*/ 606 h 1684157"/>
              <a:gd name="connsiteX0-491" fmla="*/ 285142 w 11342509"/>
              <a:gd name="connsiteY0-492" fmla="*/ 606 h 1684157"/>
              <a:gd name="connsiteX1-493" fmla="*/ 5633646 w 11342509"/>
              <a:gd name="connsiteY1-494" fmla="*/ 1594988 h 1684157"/>
              <a:gd name="connsiteX2-495" fmla="*/ 10988203 w 11342509"/>
              <a:gd name="connsiteY2-496" fmla="*/ 0 h 1684157"/>
              <a:gd name="connsiteX3-497" fmla="*/ 11342509 w 11342509"/>
              <a:gd name="connsiteY3-498" fmla="*/ 67050 h 1684157"/>
              <a:gd name="connsiteX4-499" fmla="*/ 5643374 w 11342509"/>
              <a:gd name="connsiteY4-500" fmla="*/ 1684157 h 1684157"/>
              <a:gd name="connsiteX5-501" fmla="*/ 0 w 11342509"/>
              <a:gd name="connsiteY5-502" fmla="*/ 29297 h 1684157"/>
              <a:gd name="connsiteX6-503" fmla="*/ 285142 w 11342509"/>
              <a:gd name="connsiteY6-504" fmla="*/ 606 h 1684157"/>
              <a:gd name="connsiteX0-505" fmla="*/ 276977 w 11342509"/>
              <a:gd name="connsiteY0-506" fmla="*/ 0 h 1691715"/>
              <a:gd name="connsiteX1-507" fmla="*/ 5633646 w 11342509"/>
              <a:gd name="connsiteY1-508" fmla="*/ 1602546 h 1691715"/>
              <a:gd name="connsiteX2-509" fmla="*/ 10988203 w 11342509"/>
              <a:gd name="connsiteY2-510" fmla="*/ 7558 h 1691715"/>
              <a:gd name="connsiteX3-511" fmla="*/ 11342509 w 11342509"/>
              <a:gd name="connsiteY3-512" fmla="*/ 74608 h 1691715"/>
              <a:gd name="connsiteX4-513" fmla="*/ 5643374 w 11342509"/>
              <a:gd name="connsiteY4-514" fmla="*/ 1691715 h 1691715"/>
              <a:gd name="connsiteX5-515" fmla="*/ 0 w 11342509"/>
              <a:gd name="connsiteY5-516" fmla="*/ 36855 h 1691715"/>
              <a:gd name="connsiteX6-517" fmla="*/ 276977 w 11342509"/>
              <a:gd name="connsiteY6-518" fmla="*/ 0 h 1691715"/>
              <a:gd name="connsiteX0-519" fmla="*/ 276977 w 11342509"/>
              <a:gd name="connsiteY0-520" fmla="*/ 0 h 1691715"/>
              <a:gd name="connsiteX1-521" fmla="*/ 5633646 w 11342509"/>
              <a:gd name="connsiteY1-522" fmla="*/ 1602546 h 1691715"/>
              <a:gd name="connsiteX2-523" fmla="*/ 11018020 w 11342509"/>
              <a:gd name="connsiteY2-524" fmla="*/ 17498 h 1691715"/>
              <a:gd name="connsiteX3-525" fmla="*/ 11342509 w 11342509"/>
              <a:gd name="connsiteY3-526" fmla="*/ 74608 h 1691715"/>
              <a:gd name="connsiteX4-527" fmla="*/ 5643374 w 11342509"/>
              <a:gd name="connsiteY4-528" fmla="*/ 1691715 h 1691715"/>
              <a:gd name="connsiteX5-529" fmla="*/ 0 w 11342509"/>
              <a:gd name="connsiteY5-530" fmla="*/ 36855 h 1691715"/>
              <a:gd name="connsiteX6-531" fmla="*/ 276977 w 11342509"/>
              <a:gd name="connsiteY6-532" fmla="*/ 0 h 1691715"/>
              <a:gd name="connsiteX0-533" fmla="*/ 276977 w 11342509"/>
              <a:gd name="connsiteY0-534" fmla="*/ 0 h 1691715"/>
              <a:gd name="connsiteX1-535" fmla="*/ 5633646 w 11342509"/>
              <a:gd name="connsiteY1-536" fmla="*/ 1602546 h 1691715"/>
              <a:gd name="connsiteX2-537" fmla="*/ 11018020 w 11342509"/>
              <a:gd name="connsiteY2-538" fmla="*/ 17498 h 1691715"/>
              <a:gd name="connsiteX3-539" fmla="*/ 11342509 w 11342509"/>
              <a:gd name="connsiteY3-540" fmla="*/ 74608 h 1691715"/>
              <a:gd name="connsiteX4-541" fmla="*/ 5643374 w 11342509"/>
              <a:gd name="connsiteY4-542" fmla="*/ 1691715 h 1691715"/>
              <a:gd name="connsiteX5-543" fmla="*/ 0 w 11342509"/>
              <a:gd name="connsiteY5-544" fmla="*/ 36855 h 1691715"/>
              <a:gd name="connsiteX6-545" fmla="*/ 276977 w 11342509"/>
              <a:gd name="connsiteY6-546" fmla="*/ 0 h 1691715"/>
              <a:gd name="connsiteX0-547" fmla="*/ 276977 w 11342509"/>
              <a:gd name="connsiteY0-548" fmla="*/ 0 h 1691715"/>
              <a:gd name="connsiteX1-549" fmla="*/ 5633646 w 11342509"/>
              <a:gd name="connsiteY1-550" fmla="*/ 1602546 h 1691715"/>
              <a:gd name="connsiteX2-551" fmla="*/ 11047837 w 11342509"/>
              <a:gd name="connsiteY2-552" fmla="*/ 17498 h 1691715"/>
              <a:gd name="connsiteX3-553" fmla="*/ 11342509 w 11342509"/>
              <a:gd name="connsiteY3-554" fmla="*/ 74608 h 1691715"/>
              <a:gd name="connsiteX4-555" fmla="*/ 5643374 w 11342509"/>
              <a:gd name="connsiteY4-556" fmla="*/ 1691715 h 1691715"/>
              <a:gd name="connsiteX5-557" fmla="*/ 0 w 11342509"/>
              <a:gd name="connsiteY5-558" fmla="*/ 36855 h 1691715"/>
              <a:gd name="connsiteX6-559" fmla="*/ 276977 w 11342509"/>
              <a:gd name="connsiteY6-560" fmla="*/ 0 h 1691715"/>
              <a:gd name="connsiteX0-561" fmla="*/ 276977 w 11342509"/>
              <a:gd name="connsiteY0-562" fmla="*/ 0 h 1691715"/>
              <a:gd name="connsiteX1-563" fmla="*/ 5633646 w 11342509"/>
              <a:gd name="connsiteY1-564" fmla="*/ 1602546 h 1691715"/>
              <a:gd name="connsiteX2-565" fmla="*/ 11080494 w 11342509"/>
              <a:gd name="connsiteY2-566" fmla="*/ 17498 h 1691715"/>
              <a:gd name="connsiteX3-567" fmla="*/ 11342509 w 11342509"/>
              <a:gd name="connsiteY3-568" fmla="*/ 74608 h 1691715"/>
              <a:gd name="connsiteX4-569" fmla="*/ 5643374 w 11342509"/>
              <a:gd name="connsiteY4-570" fmla="*/ 1691715 h 1691715"/>
              <a:gd name="connsiteX5-571" fmla="*/ 0 w 11342509"/>
              <a:gd name="connsiteY5-572" fmla="*/ 36855 h 1691715"/>
              <a:gd name="connsiteX6-573" fmla="*/ 276977 w 11342509"/>
              <a:gd name="connsiteY6-574" fmla="*/ 0 h 1691715"/>
              <a:gd name="connsiteX0-575" fmla="*/ 276977 w 11342509"/>
              <a:gd name="connsiteY0-576" fmla="*/ 0 h 1691715"/>
              <a:gd name="connsiteX1-577" fmla="*/ 5633646 w 11342509"/>
              <a:gd name="connsiteY1-578" fmla="*/ 1602546 h 1691715"/>
              <a:gd name="connsiteX2-579" fmla="*/ 11080494 w 11342509"/>
              <a:gd name="connsiteY2-580" fmla="*/ 17498 h 1691715"/>
              <a:gd name="connsiteX3-581" fmla="*/ 11342509 w 11342509"/>
              <a:gd name="connsiteY3-582" fmla="*/ 74608 h 1691715"/>
              <a:gd name="connsiteX4-583" fmla="*/ 5643374 w 11342509"/>
              <a:gd name="connsiteY4-584" fmla="*/ 1691715 h 1691715"/>
              <a:gd name="connsiteX5-585" fmla="*/ 0 w 11342509"/>
              <a:gd name="connsiteY5-586" fmla="*/ 36855 h 1691715"/>
              <a:gd name="connsiteX6-587" fmla="*/ 276977 w 11342509"/>
              <a:gd name="connsiteY6-588" fmla="*/ 0 h 1691715"/>
              <a:gd name="connsiteX0-589" fmla="*/ 276977 w 11342509"/>
              <a:gd name="connsiteY0-590" fmla="*/ 0 h 1691715"/>
              <a:gd name="connsiteX1-591" fmla="*/ 5633646 w 11342509"/>
              <a:gd name="connsiteY1-592" fmla="*/ 1602546 h 1691715"/>
              <a:gd name="connsiteX2-593" fmla="*/ 11080494 w 11342509"/>
              <a:gd name="connsiteY2-594" fmla="*/ 17498 h 1691715"/>
              <a:gd name="connsiteX3-595" fmla="*/ 11342509 w 11342509"/>
              <a:gd name="connsiteY3-596" fmla="*/ 74608 h 1691715"/>
              <a:gd name="connsiteX4-597" fmla="*/ 5643374 w 11342509"/>
              <a:gd name="connsiteY4-598" fmla="*/ 1691715 h 1691715"/>
              <a:gd name="connsiteX5-599" fmla="*/ 0 w 11342509"/>
              <a:gd name="connsiteY5-600" fmla="*/ 36855 h 1691715"/>
              <a:gd name="connsiteX6-601" fmla="*/ 276977 w 11342509"/>
              <a:gd name="connsiteY6-602" fmla="*/ 0 h 1691715"/>
              <a:gd name="connsiteX0-603" fmla="*/ 276977 w 11342509"/>
              <a:gd name="connsiteY0-604" fmla="*/ 0 h 1691715"/>
              <a:gd name="connsiteX1-605" fmla="*/ 5643806 w 11342509"/>
              <a:gd name="connsiteY1-606" fmla="*/ 1602546 h 1691715"/>
              <a:gd name="connsiteX2-607" fmla="*/ 11080494 w 11342509"/>
              <a:gd name="connsiteY2-608" fmla="*/ 17498 h 1691715"/>
              <a:gd name="connsiteX3-609" fmla="*/ 11342509 w 11342509"/>
              <a:gd name="connsiteY3-610" fmla="*/ 74608 h 1691715"/>
              <a:gd name="connsiteX4-611" fmla="*/ 5643374 w 11342509"/>
              <a:gd name="connsiteY4-612" fmla="*/ 1691715 h 1691715"/>
              <a:gd name="connsiteX5-613" fmla="*/ 0 w 11342509"/>
              <a:gd name="connsiteY5-614" fmla="*/ 36855 h 1691715"/>
              <a:gd name="connsiteX6-615" fmla="*/ 276977 w 11342509"/>
              <a:gd name="connsiteY6-616" fmla="*/ 0 h 169171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</a:cxnLst>
            <a:rect l="l" t="t" r="r" b="b"/>
            <a:pathLst>
              <a:path w="11342509" h="1691715">
                <a:moveTo>
                  <a:pt x="276977" y="0"/>
                </a:moveTo>
                <a:cubicBezTo>
                  <a:pt x="2111519" y="662089"/>
                  <a:pt x="3847364" y="1159532"/>
                  <a:pt x="5643806" y="1602546"/>
                </a:cubicBezTo>
                <a:cubicBezTo>
                  <a:pt x="7519826" y="1121230"/>
                  <a:pt x="9471175" y="643464"/>
                  <a:pt x="11080494" y="17498"/>
                </a:cubicBezTo>
                <a:lnTo>
                  <a:pt x="11342509" y="74608"/>
                </a:lnTo>
                <a:cubicBezTo>
                  <a:pt x="9170201" y="663537"/>
                  <a:pt x="7834732" y="1188511"/>
                  <a:pt x="5643374" y="1691715"/>
                </a:cubicBezTo>
                <a:cubicBezTo>
                  <a:pt x="3393042" y="1200874"/>
                  <a:pt x="2250332" y="651521"/>
                  <a:pt x="0" y="36855"/>
                </a:cubicBezTo>
                <a:lnTo>
                  <a:pt x="276977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2" name="图片 2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222990" y="1401505"/>
            <a:ext cx="3746000" cy="1048514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7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3057" cy="4066384"/>
          </a:xfrm>
          <a:prstGeom prst="rect">
            <a:avLst/>
          </a:prstGeom>
        </p:spPr>
      </p:pic>
      <p:sp>
        <p:nvSpPr>
          <p:cNvPr id="19" name="任意多边形: 形状 20"/>
          <p:cNvSpPr/>
          <p:nvPr userDrawn="1"/>
        </p:nvSpPr>
        <p:spPr>
          <a:xfrm rot="10800000">
            <a:off x="-18" y="0"/>
            <a:ext cx="12192001" cy="4066750"/>
          </a:xfrm>
          <a:custGeom>
            <a:avLst/>
            <a:gdLst>
              <a:gd name="connsiteX0" fmla="*/ 12192000 w 12192001"/>
              <a:gd name="connsiteY0" fmla="*/ 4062881 h 4062881"/>
              <a:gd name="connsiteX1" fmla="*/ 0 w 12192001"/>
              <a:gd name="connsiteY1" fmla="*/ 4062881 h 4062881"/>
              <a:gd name="connsiteX2" fmla="*/ 0 w 12192001"/>
              <a:gd name="connsiteY2" fmla="*/ 1441627 h 4062881"/>
              <a:gd name="connsiteX3" fmla="*/ 7949 w 12192001"/>
              <a:gd name="connsiteY3" fmla="*/ 1441627 h 4062881"/>
              <a:gd name="connsiteX4" fmla="*/ 6105511 w 12192001"/>
              <a:gd name="connsiteY4" fmla="*/ 0 h 4062881"/>
              <a:gd name="connsiteX5" fmla="*/ 12184078 w 12192001"/>
              <a:gd name="connsiteY5" fmla="*/ 1441627 h 4062881"/>
              <a:gd name="connsiteX6" fmla="*/ 12192000 w 12192001"/>
              <a:gd name="connsiteY6" fmla="*/ 1441627 h 4062881"/>
              <a:gd name="connsiteX7" fmla="*/ 12192000 w 12192001"/>
              <a:gd name="connsiteY7" fmla="*/ 1443506 h 4062881"/>
              <a:gd name="connsiteX8" fmla="*/ 12192001 w 12192001"/>
              <a:gd name="connsiteY8" fmla="*/ 1443506 h 4062881"/>
              <a:gd name="connsiteX9" fmla="*/ 12192000 w 12192001"/>
              <a:gd name="connsiteY9" fmla="*/ 1443506 h 40628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192001" h="4062881">
                <a:moveTo>
                  <a:pt x="12192000" y="4062881"/>
                </a:moveTo>
                <a:lnTo>
                  <a:pt x="0" y="4062881"/>
                </a:lnTo>
                <a:lnTo>
                  <a:pt x="0" y="1441627"/>
                </a:lnTo>
                <a:lnTo>
                  <a:pt x="7949" y="1441627"/>
                </a:lnTo>
                <a:lnTo>
                  <a:pt x="6105511" y="0"/>
                </a:lnTo>
                <a:lnTo>
                  <a:pt x="12184078" y="1441627"/>
                </a:lnTo>
                <a:lnTo>
                  <a:pt x="12192000" y="1441627"/>
                </a:lnTo>
                <a:lnTo>
                  <a:pt x="12192000" y="1443506"/>
                </a:lnTo>
                <a:lnTo>
                  <a:pt x="12192001" y="1443506"/>
                </a:lnTo>
                <a:lnTo>
                  <a:pt x="12192000" y="1443506"/>
                </a:lnTo>
                <a:close/>
              </a:path>
            </a:pathLst>
          </a:custGeom>
          <a:solidFill>
            <a:srgbClr val="006434">
              <a:alpha val="8588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任意多边形: 形状 44"/>
          <p:cNvSpPr/>
          <p:nvPr userDrawn="1"/>
        </p:nvSpPr>
        <p:spPr>
          <a:xfrm>
            <a:off x="0" y="2329236"/>
            <a:ext cx="12191985" cy="1809343"/>
          </a:xfrm>
          <a:custGeom>
            <a:avLst/>
            <a:gdLst>
              <a:gd name="connsiteX0" fmla="*/ 11511615 w 12185612"/>
              <a:gd name="connsiteY0" fmla="*/ 0 h 1809343"/>
              <a:gd name="connsiteX1" fmla="*/ 12185612 w 12185612"/>
              <a:gd name="connsiteY1" fmla="*/ 134799 h 1809343"/>
              <a:gd name="connsiteX2" fmla="*/ 12185612 w 12185612"/>
              <a:gd name="connsiteY2" fmla="*/ 319795 h 1809343"/>
              <a:gd name="connsiteX3" fmla="*/ 11769269 w 12185612"/>
              <a:gd name="connsiteY3" fmla="*/ 431005 h 1809343"/>
              <a:gd name="connsiteX4" fmla="*/ 6098388 w 12185612"/>
              <a:gd name="connsiteY4" fmla="*/ 1809343 h 1809343"/>
              <a:gd name="connsiteX5" fmla="*/ 1030855 w 12185612"/>
              <a:gd name="connsiteY5" fmla="*/ 612528 h 1809343"/>
              <a:gd name="connsiteX6" fmla="*/ 0 w 12185612"/>
              <a:gd name="connsiteY6" fmla="*/ 339538 h 1809343"/>
              <a:gd name="connsiteX7" fmla="*/ 0 w 12185612"/>
              <a:gd name="connsiteY7" fmla="*/ 81678 h 1809343"/>
              <a:gd name="connsiteX8" fmla="*/ 637104 w 12185612"/>
              <a:gd name="connsiteY8" fmla="*/ 607 h 1809343"/>
              <a:gd name="connsiteX9" fmla="*/ 6098821 w 12185612"/>
              <a:gd name="connsiteY9" fmla="*/ 1643974 h 1809343"/>
              <a:gd name="connsiteX10" fmla="*/ 11511615 w 12185612"/>
              <a:gd name="connsiteY10" fmla="*/ 0 h 18093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185612" h="1809343">
                <a:moveTo>
                  <a:pt x="11511615" y="0"/>
                </a:moveTo>
                <a:lnTo>
                  <a:pt x="12185612" y="134799"/>
                </a:lnTo>
                <a:lnTo>
                  <a:pt x="12185612" y="319795"/>
                </a:lnTo>
                <a:lnTo>
                  <a:pt x="11769269" y="431005"/>
                </a:lnTo>
                <a:cubicBezTo>
                  <a:pt x="9878327" y="928737"/>
                  <a:pt x="8015827" y="1369040"/>
                  <a:pt x="6098388" y="1809343"/>
                </a:cubicBezTo>
                <a:cubicBezTo>
                  <a:pt x="4410640" y="1441212"/>
                  <a:pt x="2720033" y="1046292"/>
                  <a:pt x="1030855" y="612528"/>
                </a:cubicBezTo>
                <a:lnTo>
                  <a:pt x="0" y="339538"/>
                </a:lnTo>
                <a:lnTo>
                  <a:pt x="0" y="81678"/>
                </a:lnTo>
                <a:lnTo>
                  <a:pt x="637104" y="607"/>
                </a:lnTo>
                <a:cubicBezTo>
                  <a:pt x="2471646" y="662696"/>
                  <a:pt x="4302378" y="1200960"/>
                  <a:pt x="6098821" y="1643974"/>
                </a:cubicBezTo>
                <a:cubicBezTo>
                  <a:pt x="7974840" y="1162658"/>
                  <a:pt x="9749895" y="681341"/>
                  <a:pt x="11511615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" name="任意多边形: 形状 49"/>
          <p:cNvSpPr/>
          <p:nvPr userDrawn="1"/>
        </p:nvSpPr>
        <p:spPr>
          <a:xfrm>
            <a:off x="450423" y="2315566"/>
            <a:ext cx="11342509" cy="1691715"/>
          </a:xfrm>
          <a:custGeom>
            <a:avLst/>
            <a:gdLst>
              <a:gd name="connsiteX0" fmla="*/ 9728 w 12217941"/>
              <a:gd name="connsiteY0" fmla="*/ 0 h 1605064"/>
              <a:gd name="connsiteX1" fmla="*/ 6108971 w 12217941"/>
              <a:gd name="connsiteY1" fmla="*/ 1498060 h 1605064"/>
              <a:gd name="connsiteX2" fmla="*/ 12208213 w 12217941"/>
              <a:gd name="connsiteY2" fmla="*/ 19456 h 1605064"/>
              <a:gd name="connsiteX3" fmla="*/ 12217941 w 12217941"/>
              <a:gd name="connsiteY3" fmla="*/ 282103 h 1605064"/>
              <a:gd name="connsiteX4" fmla="*/ 6118698 w 12217941"/>
              <a:gd name="connsiteY4" fmla="*/ 1605064 h 1605064"/>
              <a:gd name="connsiteX5" fmla="*/ 0 w 12217941"/>
              <a:gd name="connsiteY5" fmla="*/ 233464 h 1605064"/>
              <a:gd name="connsiteX6" fmla="*/ 9728 w 12217941"/>
              <a:gd name="connsiteY6" fmla="*/ 0 h 1605064"/>
              <a:gd name="connsiteX0-1" fmla="*/ 0 w 12208213"/>
              <a:gd name="connsiteY0-2" fmla="*/ 0 h 1605064"/>
              <a:gd name="connsiteX1-3" fmla="*/ 6099243 w 12208213"/>
              <a:gd name="connsiteY1-4" fmla="*/ 1498060 h 1605064"/>
              <a:gd name="connsiteX2-5" fmla="*/ 12198485 w 12208213"/>
              <a:gd name="connsiteY2-6" fmla="*/ 19456 h 1605064"/>
              <a:gd name="connsiteX3-7" fmla="*/ 12208213 w 12208213"/>
              <a:gd name="connsiteY3-8" fmla="*/ 282103 h 1605064"/>
              <a:gd name="connsiteX4-9" fmla="*/ 6108970 w 12208213"/>
              <a:gd name="connsiteY4-10" fmla="*/ 1605064 h 1605064"/>
              <a:gd name="connsiteX5-11" fmla="*/ 0 w 12208213"/>
              <a:gd name="connsiteY5-12" fmla="*/ 544749 h 1605064"/>
              <a:gd name="connsiteX6-13" fmla="*/ 0 w 12208213"/>
              <a:gd name="connsiteY6-14" fmla="*/ 0 h 1605064"/>
              <a:gd name="connsiteX0-15" fmla="*/ 0 w 12198485"/>
              <a:gd name="connsiteY0-16" fmla="*/ 0 h 1605064"/>
              <a:gd name="connsiteX1-17" fmla="*/ 6099243 w 12198485"/>
              <a:gd name="connsiteY1-18" fmla="*/ 1498060 h 1605064"/>
              <a:gd name="connsiteX2-19" fmla="*/ 12198485 w 12198485"/>
              <a:gd name="connsiteY2-20" fmla="*/ 19456 h 1605064"/>
              <a:gd name="connsiteX3-21" fmla="*/ 12198485 w 12198485"/>
              <a:gd name="connsiteY3-22" fmla="*/ 603115 h 1605064"/>
              <a:gd name="connsiteX4-23" fmla="*/ 6108970 w 12198485"/>
              <a:gd name="connsiteY4-24" fmla="*/ 1605064 h 1605064"/>
              <a:gd name="connsiteX5-25" fmla="*/ 0 w 12198485"/>
              <a:gd name="connsiteY5-26" fmla="*/ 544749 h 1605064"/>
              <a:gd name="connsiteX6-27" fmla="*/ 0 w 12198485"/>
              <a:gd name="connsiteY6-28" fmla="*/ 0 h 1605064"/>
              <a:gd name="connsiteX0-29" fmla="*/ 0 w 12198485"/>
              <a:gd name="connsiteY0-30" fmla="*/ 0 h 1605064"/>
              <a:gd name="connsiteX1-31" fmla="*/ 6108970 w 12198485"/>
              <a:gd name="connsiteY1-32" fmla="*/ 1507788 h 1605064"/>
              <a:gd name="connsiteX2-33" fmla="*/ 12198485 w 12198485"/>
              <a:gd name="connsiteY2-34" fmla="*/ 19456 h 1605064"/>
              <a:gd name="connsiteX3-35" fmla="*/ 12198485 w 12198485"/>
              <a:gd name="connsiteY3-36" fmla="*/ 603115 h 1605064"/>
              <a:gd name="connsiteX4-37" fmla="*/ 6108970 w 12198485"/>
              <a:gd name="connsiteY4-38" fmla="*/ 1605064 h 1605064"/>
              <a:gd name="connsiteX5-39" fmla="*/ 0 w 12198485"/>
              <a:gd name="connsiteY5-40" fmla="*/ 544749 h 1605064"/>
              <a:gd name="connsiteX6-41" fmla="*/ 0 w 12198485"/>
              <a:gd name="connsiteY6-42" fmla="*/ 0 h 1605064"/>
              <a:gd name="connsiteX0-43" fmla="*/ 632298 w 12830783"/>
              <a:gd name="connsiteY0-44" fmla="*/ 0 h 1605064"/>
              <a:gd name="connsiteX1-45" fmla="*/ 6741268 w 12830783"/>
              <a:gd name="connsiteY1-46" fmla="*/ 1507788 h 1605064"/>
              <a:gd name="connsiteX2-47" fmla="*/ 12830783 w 12830783"/>
              <a:gd name="connsiteY2-48" fmla="*/ 19456 h 1605064"/>
              <a:gd name="connsiteX3-49" fmla="*/ 12830783 w 12830783"/>
              <a:gd name="connsiteY3-50" fmla="*/ 603115 h 1605064"/>
              <a:gd name="connsiteX4-51" fmla="*/ 6741268 w 12830783"/>
              <a:gd name="connsiteY4-52" fmla="*/ 1605064 h 1605064"/>
              <a:gd name="connsiteX5-53" fmla="*/ 0 w 12830783"/>
              <a:gd name="connsiteY5-54" fmla="*/ 29183 h 1605064"/>
              <a:gd name="connsiteX6-55" fmla="*/ 632298 w 12830783"/>
              <a:gd name="connsiteY6-56" fmla="*/ 0 h 1605064"/>
              <a:gd name="connsiteX0-57" fmla="*/ 836579 w 12830783"/>
              <a:gd name="connsiteY0-58" fmla="*/ 0 h 1634247"/>
              <a:gd name="connsiteX1-59" fmla="*/ 6741268 w 12830783"/>
              <a:gd name="connsiteY1-60" fmla="*/ 1536971 h 1634247"/>
              <a:gd name="connsiteX2-61" fmla="*/ 12830783 w 12830783"/>
              <a:gd name="connsiteY2-62" fmla="*/ 48639 h 1634247"/>
              <a:gd name="connsiteX3-63" fmla="*/ 12830783 w 12830783"/>
              <a:gd name="connsiteY3-64" fmla="*/ 632298 h 1634247"/>
              <a:gd name="connsiteX4-65" fmla="*/ 6741268 w 12830783"/>
              <a:gd name="connsiteY4-66" fmla="*/ 1634247 h 1634247"/>
              <a:gd name="connsiteX5-67" fmla="*/ 0 w 12830783"/>
              <a:gd name="connsiteY5-68" fmla="*/ 58366 h 1634247"/>
              <a:gd name="connsiteX6-69" fmla="*/ 836579 w 12830783"/>
              <a:gd name="connsiteY6-70" fmla="*/ 0 h 1634247"/>
              <a:gd name="connsiteX0-71" fmla="*/ 836579 w 12830783"/>
              <a:gd name="connsiteY0-72" fmla="*/ 0 h 1702340"/>
              <a:gd name="connsiteX1-73" fmla="*/ 6741268 w 12830783"/>
              <a:gd name="connsiteY1-74" fmla="*/ 1536971 h 1702340"/>
              <a:gd name="connsiteX2-75" fmla="*/ 12830783 w 12830783"/>
              <a:gd name="connsiteY2-76" fmla="*/ 48639 h 1702340"/>
              <a:gd name="connsiteX3-77" fmla="*/ 12830783 w 12830783"/>
              <a:gd name="connsiteY3-78" fmla="*/ 632298 h 1702340"/>
              <a:gd name="connsiteX4-79" fmla="*/ 6750996 w 12830783"/>
              <a:gd name="connsiteY4-80" fmla="*/ 1702340 h 1702340"/>
              <a:gd name="connsiteX5-81" fmla="*/ 0 w 12830783"/>
              <a:gd name="connsiteY5-82" fmla="*/ 58366 h 1702340"/>
              <a:gd name="connsiteX6-83" fmla="*/ 836579 w 12830783"/>
              <a:gd name="connsiteY6-84" fmla="*/ 0 h 1702340"/>
              <a:gd name="connsiteX0-85" fmla="*/ 836579 w 12830783"/>
              <a:gd name="connsiteY0-86" fmla="*/ 0 h 1702340"/>
              <a:gd name="connsiteX1-87" fmla="*/ 6741268 w 12830783"/>
              <a:gd name="connsiteY1-88" fmla="*/ 1536971 h 1702340"/>
              <a:gd name="connsiteX2-89" fmla="*/ 12470860 w 12830783"/>
              <a:gd name="connsiteY2-90" fmla="*/ 19456 h 1702340"/>
              <a:gd name="connsiteX3-91" fmla="*/ 12830783 w 12830783"/>
              <a:gd name="connsiteY3-92" fmla="*/ 632298 h 1702340"/>
              <a:gd name="connsiteX4-93" fmla="*/ 6750996 w 12830783"/>
              <a:gd name="connsiteY4-94" fmla="*/ 1702340 h 1702340"/>
              <a:gd name="connsiteX5-95" fmla="*/ 0 w 12830783"/>
              <a:gd name="connsiteY5-96" fmla="*/ 58366 h 1702340"/>
              <a:gd name="connsiteX6-97" fmla="*/ 836579 w 12830783"/>
              <a:gd name="connsiteY6-98" fmla="*/ 0 h 1702340"/>
              <a:gd name="connsiteX0-99" fmla="*/ 836579 w 13239345"/>
              <a:gd name="connsiteY0-100" fmla="*/ 0 h 1702340"/>
              <a:gd name="connsiteX1-101" fmla="*/ 6741268 w 13239345"/>
              <a:gd name="connsiteY1-102" fmla="*/ 1536971 h 1702340"/>
              <a:gd name="connsiteX2-103" fmla="*/ 12470860 w 13239345"/>
              <a:gd name="connsiteY2-104" fmla="*/ 19456 h 1702340"/>
              <a:gd name="connsiteX3-105" fmla="*/ 13239345 w 13239345"/>
              <a:gd name="connsiteY3-106" fmla="*/ 107004 h 1702340"/>
              <a:gd name="connsiteX4-107" fmla="*/ 6750996 w 13239345"/>
              <a:gd name="connsiteY4-108" fmla="*/ 1702340 h 1702340"/>
              <a:gd name="connsiteX5-109" fmla="*/ 0 w 13239345"/>
              <a:gd name="connsiteY5-110" fmla="*/ 58366 h 1702340"/>
              <a:gd name="connsiteX6-111" fmla="*/ 836579 w 13239345"/>
              <a:gd name="connsiteY6-112" fmla="*/ 0 h 1702340"/>
              <a:gd name="connsiteX0-113" fmla="*/ 836579 w 13239345"/>
              <a:gd name="connsiteY0-114" fmla="*/ 107003 h 1809343"/>
              <a:gd name="connsiteX1-115" fmla="*/ 6741268 w 13239345"/>
              <a:gd name="connsiteY1-116" fmla="*/ 1643974 h 1809343"/>
              <a:gd name="connsiteX2-117" fmla="*/ 12169303 w 13239345"/>
              <a:gd name="connsiteY2-118" fmla="*/ 0 h 1809343"/>
              <a:gd name="connsiteX3-119" fmla="*/ 13239345 w 13239345"/>
              <a:gd name="connsiteY3-120" fmla="*/ 214007 h 1809343"/>
              <a:gd name="connsiteX4-121" fmla="*/ 6750996 w 13239345"/>
              <a:gd name="connsiteY4-122" fmla="*/ 1809343 h 1809343"/>
              <a:gd name="connsiteX5-123" fmla="*/ 0 w 13239345"/>
              <a:gd name="connsiteY5-124" fmla="*/ 165369 h 1809343"/>
              <a:gd name="connsiteX6-125" fmla="*/ 836579 w 13239345"/>
              <a:gd name="connsiteY6-126" fmla="*/ 107003 h 1809343"/>
              <a:gd name="connsiteX0-127" fmla="*/ 1342417 w 13239345"/>
              <a:gd name="connsiteY0-128" fmla="*/ 29182 h 1809343"/>
              <a:gd name="connsiteX1-129" fmla="*/ 6741268 w 13239345"/>
              <a:gd name="connsiteY1-130" fmla="*/ 1643974 h 1809343"/>
              <a:gd name="connsiteX2-131" fmla="*/ 12169303 w 13239345"/>
              <a:gd name="connsiteY2-132" fmla="*/ 0 h 1809343"/>
              <a:gd name="connsiteX3-133" fmla="*/ 13239345 w 13239345"/>
              <a:gd name="connsiteY3-134" fmla="*/ 214007 h 1809343"/>
              <a:gd name="connsiteX4-135" fmla="*/ 6750996 w 13239345"/>
              <a:gd name="connsiteY4-136" fmla="*/ 1809343 h 1809343"/>
              <a:gd name="connsiteX5-137" fmla="*/ 0 w 13239345"/>
              <a:gd name="connsiteY5-138" fmla="*/ 165369 h 1809343"/>
              <a:gd name="connsiteX6-139" fmla="*/ 1342417 w 13239345"/>
              <a:gd name="connsiteY6-140" fmla="*/ 29182 h 1809343"/>
              <a:gd name="connsiteX0-141" fmla="*/ 1294792 w 13239345"/>
              <a:gd name="connsiteY0-142" fmla="*/ 607 h 1809343"/>
              <a:gd name="connsiteX1-143" fmla="*/ 6741268 w 13239345"/>
              <a:gd name="connsiteY1-144" fmla="*/ 1643974 h 1809343"/>
              <a:gd name="connsiteX2-145" fmla="*/ 12169303 w 13239345"/>
              <a:gd name="connsiteY2-146" fmla="*/ 0 h 1809343"/>
              <a:gd name="connsiteX3-147" fmla="*/ 13239345 w 13239345"/>
              <a:gd name="connsiteY3-148" fmla="*/ 214007 h 1809343"/>
              <a:gd name="connsiteX4-149" fmla="*/ 6750996 w 13239345"/>
              <a:gd name="connsiteY4-150" fmla="*/ 1809343 h 1809343"/>
              <a:gd name="connsiteX5-151" fmla="*/ 0 w 13239345"/>
              <a:gd name="connsiteY5-152" fmla="*/ 165369 h 1809343"/>
              <a:gd name="connsiteX6-153" fmla="*/ 1294792 w 13239345"/>
              <a:gd name="connsiteY6-154" fmla="*/ 607 h 1809343"/>
              <a:gd name="connsiteX0-155" fmla="*/ 1294792 w 13239345"/>
              <a:gd name="connsiteY0-156" fmla="*/ 607 h 1809343"/>
              <a:gd name="connsiteX1-157" fmla="*/ 6741268 w 13239345"/>
              <a:gd name="connsiteY1-158" fmla="*/ 1643974 h 1809343"/>
              <a:gd name="connsiteX2-159" fmla="*/ 12169303 w 13239345"/>
              <a:gd name="connsiteY2-160" fmla="*/ 0 h 1809343"/>
              <a:gd name="connsiteX3-161" fmla="*/ 13239345 w 13239345"/>
              <a:gd name="connsiteY3-162" fmla="*/ 214007 h 1809343"/>
              <a:gd name="connsiteX4-163" fmla="*/ 6750996 w 13239345"/>
              <a:gd name="connsiteY4-164" fmla="*/ 1809343 h 1809343"/>
              <a:gd name="connsiteX5-165" fmla="*/ 0 w 13239345"/>
              <a:gd name="connsiteY5-166" fmla="*/ 165369 h 1809343"/>
              <a:gd name="connsiteX6-167" fmla="*/ 1294792 w 13239345"/>
              <a:gd name="connsiteY6-168" fmla="*/ 607 h 1809343"/>
              <a:gd name="connsiteX0-169" fmla="*/ 1294792 w 13239345"/>
              <a:gd name="connsiteY0-170" fmla="*/ 607 h 1809343"/>
              <a:gd name="connsiteX1-171" fmla="*/ 6741268 w 13239345"/>
              <a:gd name="connsiteY1-172" fmla="*/ 1643974 h 1809343"/>
              <a:gd name="connsiteX2-173" fmla="*/ 12169303 w 13239345"/>
              <a:gd name="connsiteY2-174" fmla="*/ 0 h 1809343"/>
              <a:gd name="connsiteX3-175" fmla="*/ 13239345 w 13239345"/>
              <a:gd name="connsiteY3-176" fmla="*/ 214007 h 1809343"/>
              <a:gd name="connsiteX4-177" fmla="*/ 6750996 w 13239345"/>
              <a:gd name="connsiteY4-178" fmla="*/ 1809343 h 1809343"/>
              <a:gd name="connsiteX5-179" fmla="*/ 0 w 13239345"/>
              <a:gd name="connsiteY5-180" fmla="*/ 165369 h 1809343"/>
              <a:gd name="connsiteX6-181" fmla="*/ 1294792 w 13239345"/>
              <a:gd name="connsiteY6-182" fmla="*/ 607 h 1809343"/>
              <a:gd name="connsiteX0-183" fmla="*/ 1294792 w 13239345"/>
              <a:gd name="connsiteY0-184" fmla="*/ 607 h 1809343"/>
              <a:gd name="connsiteX1-185" fmla="*/ 6741268 w 13239345"/>
              <a:gd name="connsiteY1-186" fmla="*/ 1643974 h 1809343"/>
              <a:gd name="connsiteX2-187" fmla="*/ 12169303 w 13239345"/>
              <a:gd name="connsiteY2-188" fmla="*/ 0 h 1809343"/>
              <a:gd name="connsiteX3-189" fmla="*/ 13239345 w 13239345"/>
              <a:gd name="connsiteY3-190" fmla="*/ 214007 h 1809343"/>
              <a:gd name="connsiteX4-191" fmla="*/ 6750996 w 13239345"/>
              <a:gd name="connsiteY4-192" fmla="*/ 1809343 h 1809343"/>
              <a:gd name="connsiteX5-193" fmla="*/ 0 w 13239345"/>
              <a:gd name="connsiteY5-194" fmla="*/ 165369 h 1809343"/>
              <a:gd name="connsiteX6-195" fmla="*/ 1294792 w 13239345"/>
              <a:gd name="connsiteY6-196" fmla="*/ 607 h 1809343"/>
              <a:gd name="connsiteX0-197" fmla="*/ 1294792 w 13239345"/>
              <a:gd name="connsiteY0-198" fmla="*/ 607 h 1809343"/>
              <a:gd name="connsiteX1-199" fmla="*/ 6741268 w 13239345"/>
              <a:gd name="connsiteY1-200" fmla="*/ 1643974 h 1809343"/>
              <a:gd name="connsiteX2-201" fmla="*/ 12169303 w 13239345"/>
              <a:gd name="connsiteY2-202" fmla="*/ 0 h 1809343"/>
              <a:gd name="connsiteX3-203" fmla="*/ 13239345 w 13239345"/>
              <a:gd name="connsiteY3-204" fmla="*/ 214007 h 1809343"/>
              <a:gd name="connsiteX4-205" fmla="*/ 6750996 w 13239345"/>
              <a:gd name="connsiteY4-206" fmla="*/ 1809343 h 1809343"/>
              <a:gd name="connsiteX5-207" fmla="*/ 0 w 13239345"/>
              <a:gd name="connsiteY5-208" fmla="*/ 165369 h 1809343"/>
              <a:gd name="connsiteX6-209" fmla="*/ 1294792 w 13239345"/>
              <a:gd name="connsiteY6-210" fmla="*/ 607 h 1809343"/>
              <a:gd name="connsiteX0-211" fmla="*/ 1294792 w 13239345"/>
              <a:gd name="connsiteY0-212" fmla="*/ 607 h 1809343"/>
              <a:gd name="connsiteX1-213" fmla="*/ 6741268 w 13239345"/>
              <a:gd name="connsiteY1-214" fmla="*/ 1643974 h 1809343"/>
              <a:gd name="connsiteX2-215" fmla="*/ 12169303 w 13239345"/>
              <a:gd name="connsiteY2-216" fmla="*/ 0 h 1809343"/>
              <a:gd name="connsiteX3-217" fmla="*/ 13239345 w 13239345"/>
              <a:gd name="connsiteY3-218" fmla="*/ 214007 h 1809343"/>
              <a:gd name="connsiteX4-219" fmla="*/ 6750996 w 13239345"/>
              <a:gd name="connsiteY4-220" fmla="*/ 1809343 h 1809343"/>
              <a:gd name="connsiteX5-221" fmla="*/ 0 w 13239345"/>
              <a:gd name="connsiteY5-222" fmla="*/ 165369 h 1809343"/>
              <a:gd name="connsiteX6-223" fmla="*/ 1294792 w 13239345"/>
              <a:gd name="connsiteY6-224" fmla="*/ 607 h 1809343"/>
              <a:gd name="connsiteX0-225" fmla="*/ 1294792 w 13239345"/>
              <a:gd name="connsiteY0-226" fmla="*/ 607 h 1809343"/>
              <a:gd name="connsiteX1-227" fmla="*/ 6741268 w 13239345"/>
              <a:gd name="connsiteY1-228" fmla="*/ 1643974 h 1809343"/>
              <a:gd name="connsiteX2-229" fmla="*/ 12169303 w 13239345"/>
              <a:gd name="connsiteY2-230" fmla="*/ 0 h 1809343"/>
              <a:gd name="connsiteX3-231" fmla="*/ 13239345 w 13239345"/>
              <a:gd name="connsiteY3-232" fmla="*/ 214007 h 1809343"/>
              <a:gd name="connsiteX4-233" fmla="*/ 6750996 w 13239345"/>
              <a:gd name="connsiteY4-234" fmla="*/ 1809343 h 1809343"/>
              <a:gd name="connsiteX5-235" fmla="*/ 0 w 13239345"/>
              <a:gd name="connsiteY5-236" fmla="*/ 165369 h 1809343"/>
              <a:gd name="connsiteX6-237" fmla="*/ 1294792 w 13239345"/>
              <a:gd name="connsiteY6-238" fmla="*/ 607 h 1809343"/>
              <a:gd name="connsiteX0-239" fmla="*/ 1294792 w 13239345"/>
              <a:gd name="connsiteY0-240" fmla="*/ 607 h 1809343"/>
              <a:gd name="connsiteX1-241" fmla="*/ 6741268 w 13239345"/>
              <a:gd name="connsiteY1-242" fmla="*/ 1643974 h 1809343"/>
              <a:gd name="connsiteX2-243" fmla="*/ 12169303 w 13239345"/>
              <a:gd name="connsiteY2-244" fmla="*/ 0 h 1809343"/>
              <a:gd name="connsiteX3-245" fmla="*/ 13239345 w 13239345"/>
              <a:gd name="connsiteY3-246" fmla="*/ 214007 h 1809343"/>
              <a:gd name="connsiteX4-247" fmla="*/ 6750996 w 13239345"/>
              <a:gd name="connsiteY4-248" fmla="*/ 1809343 h 1809343"/>
              <a:gd name="connsiteX5-249" fmla="*/ 0 w 13239345"/>
              <a:gd name="connsiteY5-250" fmla="*/ 165369 h 1809343"/>
              <a:gd name="connsiteX6-251" fmla="*/ 1294792 w 13239345"/>
              <a:gd name="connsiteY6-252" fmla="*/ 607 h 1809343"/>
              <a:gd name="connsiteX0-253" fmla="*/ 1294792 w 13239345"/>
              <a:gd name="connsiteY0-254" fmla="*/ 607 h 1809343"/>
              <a:gd name="connsiteX1-255" fmla="*/ 6741268 w 13239345"/>
              <a:gd name="connsiteY1-256" fmla="*/ 1643974 h 1809343"/>
              <a:gd name="connsiteX2-257" fmla="*/ 12169303 w 13239345"/>
              <a:gd name="connsiteY2-258" fmla="*/ 0 h 1809343"/>
              <a:gd name="connsiteX3-259" fmla="*/ 13239345 w 13239345"/>
              <a:gd name="connsiteY3-260" fmla="*/ 214007 h 1809343"/>
              <a:gd name="connsiteX4-261" fmla="*/ 6750996 w 13239345"/>
              <a:gd name="connsiteY4-262" fmla="*/ 1809343 h 1809343"/>
              <a:gd name="connsiteX5-263" fmla="*/ 0 w 13239345"/>
              <a:gd name="connsiteY5-264" fmla="*/ 165369 h 1809343"/>
              <a:gd name="connsiteX6-265" fmla="*/ 1294792 w 13239345"/>
              <a:gd name="connsiteY6-266" fmla="*/ 607 h 1809343"/>
              <a:gd name="connsiteX0-267" fmla="*/ 1294792 w 13239345"/>
              <a:gd name="connsiteY0-268" fmla="*/ 607 h 1809343"/>
              <a:gd name="connsiteX1-269" fmla="*/ 6741268 w 13239345"/>
              <a:gd name="connsiteY1-270" fmla="*/ 1643974 h 1809343"/>
              <a:gd name="connsiteX2-271" fmla="*/ 12169303 w 13239345"/>
              <a:gd name="connsiteY2-272" fmla="*/ 0 h 1809343"/>
              <a:gd name="connsiteX3-273" fmla="*/ 13239345 w 13239345"/>
              <a:gd name="connsiteY3-274" fmla="*/ 214007 h 1809343"/>
              <a:gd name="connsiteX4-275" fmla="*/ 6750996 w 13239345"/>
              <a:gd name="connsiteY4-276" fmla="*/ 1809343 h 1809343"/>
              <a:gd name="connsiteX5-277" fmla="*/ 0 w 13239345"/>
              <a:gd name="connsiteY5-278" fmla="*/ 165369 h 1809343"/>
              <a:gd name="connsiteX6-279" fmla="*/ 1294792 w 13239345"/>
              <a:gd name="connsiteY6-280" fmla="*/ 607 h 1809343"/>
              <a:gd name="connsiteX0-281" fmla="*/ 1294792 w 13239345"/>
              <a:gd name="connsiteY0-282" fmla="*/ 607 h 1809343"/>
              <a:gd name="connsiteX1-283" fmla="*/ 6741268 w 13239345"/>
              <a:gd name="connsiteY1-284" fmla="*/ 1643974 h 1809343"/>
              <a:gd name="connsiteX2-285" fmla="*/ 12169303 w 13239345"/>
              <a:gd name="connsiteY2-286" fmla="*/ 0 h 1809343"/>
              <a:gd name="connsiteX3-287" fmla="*/ 13239345 w 13239345"/>
              <a:gd name="connsiteY3-288" fmla="*/ 214007 h 1809343"/>
              <a:gd name="connsiteX4-289" fmla="*/ 6750996 w 13239345"/>
              <a:gd name="connsiteY4-290" fmla="*/ 1809343 h 1809343"/>
              <a:gd name="connsiteX5-291" fmla="*/ 0 w 13239345"/>
              <a:gd name="connsiteY5-292" fmla="*/ 165369 h 1809343"/>
              <a:gd name="connsiteX6-293" fmla="*/ 1294792 w 13239345"/>
              <a:gd name="connsiteY6-294" fmla="*/ 607 h 1809343"/>
              <a:gd name="connsiteX0-295" fmla="*/ 1294792 w 12651516"/>
              <a:gd name="connsiteY0-296" fmla="*/ 607 h 1809343"/>
              <a:gd name="connsiteX1-297" fmla="*/ 6741268 w 12651516"/>
              <a:gd name="connsiteY1-298" fmla="*/ 1643974 h 1809343"/>
              <a:gd name="connsiteX2-299" fmla="*/ 12169303 w 12651516"/>
              <a:gd name="connsiteY2-300" fmla="*/ 0 h 1809343"/>
              <a:gd name="connsiteX3-301" fmla="*/ 12651516 w 12651516"/>
              <a:gd name="connsiteY3-302" fmla="*/ 83379 h 1809343"/>
              <a:gd name="connsiteX4-303" fmla="*/ 6750996 w 12651516"/>
              <a:gd name="connsiteY4-304" fmla="*/ 1809343 h 1809343"/>
              <a:gd name="connsiteX5-305" fmla="*/ 0 w 12651516"/>
              <a:gd name="connsiteY5-306" fmla="*/ 165369 h 1809343"/>
              <a:gd name="connsiteX6-307" fmla="*/ 1294792 w 12651516"/>
              <a:gd name="connsiteY6-308" fmla="*/ 607 h 1809343"/>
              <a:gd name="connsiteX0-309" fmla="*/ 1294792 w 12564431"/>
              <a:gd name="connsiteY0-310" fmla="*/ 607 h 1809343"/>
              <a:gd name="connsiteX1-311" fmla="*/ 6741268 w 12564431"/>
              <a:gd name="connsiteY1-312" fmla="*/ 1643974 h 1809343"/>
              <a:gd name="connsiteX2-313" fmla="*/ 12169303 w 12564431"/>
              <a:gd name="connsiteY2-314" fmla="*/ 0 h 1809343"/>
              <a:gd name="connsiteX3-315" fmla="*/ 12564431 w 12564431"/>
              <a:gd name="connsiteY3-316" fmla="*/ 83379 h 1809343"/>
              <a:gd name="connsiteX4-317" fmla="*/ 6750996 w 12564431"/>
              <a:gd name="connsiteY4-318" fmla="*/ 1809343 h 1809343"/>
              <a:gd name="connsiteX5-319" fmla="*/ 0 w 12564431"/>
              <a:gd name="connsiteY5-320" fmla="*/ 165369 h 1809343"/>
              <a:gd name="connsiteX6-321" fmla="*/ 1294792 w 12564431"/>
              <a:gd name="connsiteY6-322" fmla="*/ 607 h 1809343"/>
              <a:gd name="connsiteX0-323" fmla="*/ 423935 w 11693574"/>
              <a:gd name="connsiteY0-324" fmla="*/ 607 h 1809343"/>
              <a:gd name="connsiteX1-325" fmla="*/ 5870411 w 11693574"/>
              <a:gd name="connsiteY1-326" fmla="*/ 1643974 h 1809343"/>
              <a:gd name="connsiteX2-327" fmla="*/ 11298446 w 11693574"/>
              <a:gd name="connsiteY2-328" fmla="*/ 0 h 1809343"/>
              <a:gd name="connsiteX3-329" fmla="*/ 11693574 w 11693574"/>
              <a:gd name="connsiteY3-330" fmla="*/ 83379 h 1809343"/>
              <a:gd name="connsiteX4-331" fmla="*/ 5880139 w 11693574"/>
              <a:gd name="connsiteY4-332" fmla="*/ 1809343 h 1809343"/>
              <a:gd name="connsiteX5-333" fmla="*/ 0 w 11693574"/>
              <a:gd name="connsiteY5-334" fmla="*/ 45626 h 1809343"/>
              <a:gd name="connsiteX6-335" fmla="*/ 423935 w 11693574"/>
              <a:gd name="connsiteY6-336" fmla="*/ 607 h 1809343"/>
              <a:gd name="connsiteX0-337" fmla="*/ 423935 w 11693574"/>
              <a:gd name="connsiteY0-338" fmla="*/ 607 h 1733143"/>
              <a:gd name="connsiteX1-339" fmla="*/ 5870411 w 11693574"/>
              <a:gd name="connsiteY1-340" fmla="*/ 1643974 h 1733143"/>
              <a:gd name="connsiteX2-341" fmla="*/ 11298446 w 11693574"/>
              <a:gd name="connsiteY2-342" fmla="*/ 0 h 1733143"/>
              <a:gd name="connsiteX3-343" fmla="*/ 11693574 w 11693574"/>
              <a:gd name="connsiteY3-344" fmla="*/ 83379 h 1733143"/>
              <a:gd name="connsiteX4-345" fmla="*/ 5880139 w 11693574"/>
              <a:gd name="connsiteY4-346" fmla="*/ 1733143 h 1733143"/>
              <a:gd name="connsiteX5-347" fmla="*/ 0 w 11693574"/>
              <a:gd name="connsiteY5-348" fmla="*/ 45626 h 1733143"/>
              <a:gd name="connsiteX6-349" fmla="*/ 423935 w 11693574"/>
              <a:gd name="connsiteY6-350" fmla="*/ 607 h 1733143"/>
              <a:gd name="connsiteX0-351" fmla="*/ 423935 w 11709902"/>
              <a:gd name="connsiteY0-352" fmla="*/ 607 h 1733143"/>
              <a:gd name="connsiteX1-353" fmla="*/ 5870411 w 11709902"/>
              <a:gd name="connsiteY1-354" fmla="*/ 1643974 h 1733143"/>
              <a:gd name="connsiteX2-355" fmla="*/ 11298446 w 11709902"/>
              <a:gd name="connsiteY2-356" fmla="*/ 0 h 1733143"/>
              <a:gd name="connsiteX3-357" fmla="*/ 11709902 w 11709902"/>
              <a:gd name="connsiteY3-358" fmla="*/ 83379 h 1733143"/>
              <a:gd name="connsiteX4-359" fmla="*/ 5880139 w 11709902"/>
              <a:gd name="connsiteY4-360" fmla="*/ 1733143 h 1733143"/>
              <a:gd name="connsiteX5-361" fmla="*/ 0 w 11709902"/>
              <a:gd name="connsiteY5-362" fmla="*/ 45626 h 1733143"/>
              <a:gd name="connsiteX6-363" fmla="*/ 423935 w 11709902"/>
              <a:gd name="connsiteY6-364" fmla="*/ 607 h 1733143"/>
              <a:gd name="connsiteX0-365" fmla="*/ 423935 w 11571109"/>
              <a:gd name="connsiteY0-366" fmla="*/ 607 h 1733143"/>
              <a:gd name="connsiteX1-367" fmla="*/ 5870411 w 11571109"/>
              <a:gd name="connsiteY1-368" fmla="*/ 1643974 h 1733143"/>
              <a:gd name="connsiteX2-369" fmla="*/ 11298446 w 11571109"/>
              <a:gd name="connsiteY2-370" fmla="*/ 0 h 1733143"/>
              <a:gd name="connsiteX3-371" fmla="*/ 11571109 w 11571109"/>
              <a:gd name="connsiteY3-372" fmla="*/ 116036 h 1733143"/>
              <a:gd name="connsiteX4-373" fmla="*/ 5880139 w 11571109"/>
              <a:gd name="connsiteY4-374" fmla="*/ 1733143 h 1733143"/>
              <a:gd name="connsiteX5-375" fmla="*/ 0 w 11571109"/>
              <a:gd name="connsiteY5-376" fmla="*/ 45626 h 1733143"/>
              <a:gd name="connsiteX6-377" fmla="*/ 423935 w 11571109"/>
              <a:gd name="connsiteY6-378" fmla="*/ 607 h 1733143"/>
              <a:gd name="connsiteX0-379" fmla="*/ 423935 w 11579274"/>
              <a:gd name="connsiteY0-380" fmla="*/ 607 h 1733143"/>
              <a:gd name="connsiteX1-381" fmla="*/ 5870411 w 11579274"/>
              <a:gd name="connsiteY1-382" fmla="*/ 1643974 h 1733143"/>
              <a:gd name="connsiteX2-383" fmla="*/ 11298446 w 11579274"/>
              <a:gd name="connsiteY2-384" fmla="*/ 0 h 1733143"/>
              <a:gd name="connsiteX3-385" fmla="*/ 11579274 w 11579274"/>
              <a:gd name="connsiteY3-386" fmla="*/ 116036 h 1733143"/>
              <a:gd name="connsiteX4-387" fmla="*/ 5880139 w 11579274"/>
              <a:gd name="connsiteY4-388" fmla="*/ 1733143 h 1733143"/>
              <a:gd name="connsiteX5-389" fmla="*/ 0 w 11579274"/>
              <a:gd name="connsiteY5-390" fmla="*/ 45626 h 1733143"/>
              <a:gd name="connsiteX6-391" fmla="*/ 423935 w 11579274"/>
              <a:gd name="connsiteY6-392" fmla="*/ 607 h 1733143"/>
              <a:gd name="connsiteX0-393" fmla="*/ 423935 w 11579274"/>
              <a:gd name="connsiteY0-394" fmla="*/ 0 h 1732536"/>
              <a:gd name="connsiteX1-395" fmla="*/ 5870411 w 11579274"/>
              <a:gd name="connsiteY1-396" fmla="*/ 1643367 h 1732536"/>
              <a:gd name="connsiteX2-397" fmla="*/ 11233132 w 11579274"/>
              <a:gd name="connsiteY2-398" fmla="*/ 48379 h 1732536"/>
              <a:gd name="connsiteX3-399" fmla="*/ 11579274 w 11579274"/>
              <a:gd name="connsiteY3-400" fmla="*/ 115429 h 1732536"/>
              <a:gd name="connsiteX4-401" fmla="*/ 5880139 w 11579274"/>
              <a:gd name="connsiteY4-402" fmla="*/ 1732536 h 1732536"/>
              <a:gd name="connsiteX5-403" fmla="*/ 0 w 11579274"/>
              <a:gd name="connsiteY5-404" fmla="*/ 45019 h 1732536"/>
              <a:gd name="connsiteX6-405" fmla="*/ 423935 w 11579274"/>
              <a:gd name="connsiteY6-406" fmla="*/ 0 h 1732536"/>
              <a:gd name="connsiteX0-407" fmla="*/ 423935 w 11579274"/>
              <a:gd name="connsiteY0-408" fmla="*/ 0 h 1732536"/>
              <a:gd name="connsiteX1-409" fmla="*/ 5870411 w 11579274"/>
              <a:gd name="connsiteY1-410" fmla="*/ 1643367 h 1732536"/>
              <a:gd name="connsiteX2-411" fmla="*/ 11241297 w 11579274"/>
              <a:gd name="connsiteY2-412" fmla="*/ 32050 h 1732536"/>
              <a:gd name="connsiteX3-413" fmla="*/ 11579274 w 11579274"/>
              <a:gd name="connsiteY3-414" fmla="*/ 115429 h 1732536"/>
              <a:gd name="connsiteX4-415" fmla="*/ 5880139 w 11579274"/>
              <a:gd name="connsiteY4-416" fmla="*/ 1732536 h 1732536"/>
              <a:gd name="connsiteX5-417" fmla="*/ 0 w 11579274"/>
              <a:gd name="connsiteY5-418" fmla="*/ 45019 h 1732536"/>
              <a:gd name="connsiteX6-419" fmla="*/ 423935 w 11579274"/>
              <a:gd name="connsiteY6-420" fmla="*/ 0 h 1732536"/>
              <a:gd name="connsiteX0-421" fmla="*/ 423935 w 11579274"/>
              <a:gd name="connsiteY0-422" fmla="*/ 0 h 1732536"/>
              <a:gd name="connsiteX1-423" fmla="*/ 5870411 w 11579274"/>
              <a:gd name="connsiteY1-424" fmla="*/ 1643367 h 1732536"/>
              <a:gd name="connsiteX2-425" fmla="*/ 11241297 w 11579274"/>
              <a:gd name="connsiteY2-426" fmla="*/ 32050 h 1732536"/>
              <a:gd name="connsiteX3-427" fmla="*/ 11579274 w 11579274"/>
              <a:gd name="connsiteY3-428" fmla="*/ 115429 h 1732536"/>
              <a:gd name="connsiteX4-429" fmla="*/ 5880139 w 11579274"/>
              <a:gd name="connsiteY4-430" fmla="*/ 1732536 h 1732536"/>
              <a:gd name="connsiteX5-431" fmla="*/ 0 w 11579274"/>
              <a:gd name="connsiteY5-432" fmla="*/ 45019 h 1732536"/>
              <a:gd name="connsiteX6-433" fmla="*/ 423935 w 11579274"/>
              <a:gd name="connsiteY6-434" fmla="*/ 0 h 1732536"/>
              <a:gd name="connsiteX0-435" fmla="*/ 423935 w 11579274"/>
              <a:gd name="connsiteY0-436" fmla="*/ 0 h 1732536"/>
              <a:gd name="connsiteX1-437" fmla="*/ 5870411 w 11579274"/>
              <a:gd name="connsiteY1-438" fmla="*/ 1643367 h 1732536"/>
              <a:gd name="connsiteX2-439" fmla="*/ 11224968 w 11579274"/>
              <a:gd name="connsiteY2-440" fmla="*/ 48379 h 1732536"/>
              <a:gd name="connsiteX3-441" fmla="*/ 11579274 w 11579274"/>
              <a:gd name="connsiteY3-442" fmla="*/ 115429 h 1732536"/>
              <a:gd name="connsiteX4-443" fmla="*/ 5880139 w 11579274"/>
              <a:gd name="connsiteY4-444" fmla="*/ 1732536 h 1732536"/>
              <a:gd name="connsiteX5-445" fmla="*/ 0 w 11579274"/>
              <a:gd name="connsiteY5-446" fmla="*/ 45019 h 1732536"/>
              <a:gd name="connsiteX6-447" fmla="*/ 423935 w 11579274"/>
              <a:gd name="connsiteY6-448" fmla="*/ 0 h 1732536"/>
              <a:gd name="connsiteX0-449" fmla="*/ 219828 w 11375167"/>
              <a:gd name="connsiteY0-450" fmla="*/ 0 h 1732536"/>
              <a:gd name="connsiteX1-451" fmla="*/ 5666304 w 11375167"/>
              <a:gd name="connsiteY1-452" fmla="*/ 1643367 h 1732536"/>
              <a:gd name="connsiteX2-453" fmla="*/ 11020861 w 11375167"/>
              <a:gd name="connsiteY2-454" fmla="*/ 48379 h 1732536"/>
              <a:gd name="connsiteX3-455" fmla="*/ 11375167 w 11375167"/>
              <a:gd name="connsiteY3-456" fmla="*/ 115429 h 1732536"/>
              <a:gd name="connsiteX4-457" fmla="*/ 5676032 w 11375167"/>
              <a:gd name="connsiteY4-458" fmla="*/ 1732536 h 1732536"/>
              <a:gd name="connsiteX5-459" fmla="*/ 0 w 11375167"/>
              <a:gd name="connsiteY5-460" fmla="*/ 77676 h 1732536"/>
              <a:gd name="connsiteX6-461" fmla="*/ 219828 w 11375167"/>
              <a:gd name="connsiteY6-462" fmla="*/ 0 h 1732536"/>
              <a:gd name="connsiteX0-463" fmla="*/ 293307 w 11375167"/>
              <a:gd name="connsiteY0-464" fmla="*/ 0 h 1708044"/>
              <a:gd name="connsiteX1-465" fmla="*/ 5666304 w 11375167"/>
              <a:gd name="connsiteY1-466" fmla="*/ 1618875 h 1708044"/>
              <a:gd name="connsiteX2-467" fmla="*/ 11020861 w 11375167"/>
              <a:gd name="connsiteY2-468" fmla="*/ 23887 h 1708044"/>
              <a:gd name="connsiteX3-469" fmla="*/ 11375167 w 11375167"/>
              <a:gd name="connsiteY3-470" fmla="*/ 90937 h 1708044"/>
              <a:gd name="connsiteX4-471" fmla="*/ 5676032 w 11375167"/>
              <a:gd name="connsiteY4-472" fmla="*/ 1708044 h 1708044"/>
              <a:gd name="connsiteX5-473" fmla="*/ 0 w 11375167"/>
              <a:gd name="connsiteY5-474" fmla="*/ 53184 h 1708044"/>
              <a:gd name="connsiteX6-475" fmla="*/ 293307 w 11375167"/>
              <a:gd name="connsiteY6-476" fmla="*/ 0 h 1708044"/>
              <a:gd name="connsiteX0-477" fmla="*/ 317800 w 11375167"/>
              <a:gd name="connsiteY0-478" fmla="*/ 606 h 1684157"/>
              <a:gd name="connsiteX1-479" fmla="*/ 5666304 w 11375167"/>
              <a:gd name="connsiteY1-480" fmla="*/ 1594988 h 1684157"/>
              <a:gd name="connsiteX2-481" fmla="*/ 11020861 w 11375167"/>
              <a:gd name="connsiteY2-482" fmla="*/ 0 h 1684157"/>
              <a:gd name="connsiteX3-483" fmla="*/ 11375167 w 11375167"/>
              <a:gd name="connsiteY3-484" fmla="*/ 67050 h 1684157"/>
              <a:gd name="connsiteX4-485" fmla="*/ 5676032 w 11375167"/>
              <a:gd name="connsiteY4-486" fmla="*/ 1684157 h 1684157"/>
              <a:gd name="connsiteX5-487" fmla="*/ 0 w 11375167"/>
              <a:gd name="connsiteY5-488" fmla="*/ 29297 h 1684157"/>
              <a:gd name="connsiteX6-489" fmla="*/ 317800 w 11375167"/>
              <a:gd name="connsiteY6-490" fmla="*/ 606 h 1684157"/>
              <a:gd name="connsiteX0-491" fmla="*/ 285142 w 11342509"/>
              <a:gd name="connsiteY0-492" fmla="*/ 606 h 1684157"/>
              <a:gd name="connsiteX1-493" fmla="*/ 5633646 w 11342509"/>
              <a:gd name="connsiteY1-494" fmla="*/ 1594988 h 1684157"/>
              <a:gd name="connsiteX2-495" fmla="*/ 10988203 w 11342509"/>
              <a:gd name="connsiteY2-496" fmla="*/ 0 h 1684157"/>
              <a:gd name="connsiteX3-497" fmla="*/ 11342509 w 11342509"/>
              <a:gd name="connsiteY3-498" fmla="*/ 67050 h 1684157"/>
              <a:gd name="connsiteX4-499" fmla="*/ 5643374 w 11342509"/>
              <a:gd name="connsiteY4-500" fmla="*/ 1684157 h 1684157"/>
              <a:gd name="connsiteX5-501" fmla="*/ 0 w 11342509"/>
              <a:gd name="connsiteY5-502" fmla="*/ 29297 h 1684157"/>
              <a:gd name="connsiteX6-503" fmla="*/ 285142 w 11342509"/>
              <a:gd name="connsiteY6-504" fmla="*/ 606 h 1684157"/>
              <a:gd name="connsiteX0-505" fmla="*/ 276977 w 11342509"/>
              <a:gd name="connsiteY0-506" fmla="*/ 0 h 1691715"/>
              <a:gd name="connsiteX1-507" fmla="*/ 5633646 w 11342509"/>
              <a:gd name="connsiteY1-508" fmla="*/ 1602546 h 1691715"/>
              <a:gd name="connsiteX2-509" fmla="*/ 10988203 w 11342509"/>
              <a:gd name="connsiteY2-510" fmla="*/ 7558 h 1691715"/>
              <a:gd name="connsiteX3-511" fmla="*/ 11342509 w 11342509"/>
              <a:gd name="connsiteY3-512" fmla="*/ 74608 h 1691715"/>
              <a:gd name="connsiteX4-513" fmla="*/ 5643374 w 11342509"/>
              <a:gd name="connsiteY4-514" fmla="*/ 1691715 h 1691715"/>
              <a:gd name="connsiteX5-515" fmla="*/ 0 w 11342509"/>
              <a:gd name="connsiteY5-516" fmla="*/ 36855 h 1691715"/>
              <a:gd name="connsiteX6-517" fmla="*/ 276977 w 11342509"/>
              <a:gd name="connsiteY6-518" fmla="*/ 0 h 1691715"/>
              <a:gd name="connsiteX0-519" fmla="*/ 276977 w 11342509"/>
              <a:gd name="connsiteY0-520" fmla="*/ 0 h 1691715"/>
              <a:gd name="connsiteX1-521" fmla="*/ 5633646 w 11342509"/>
              <a:gd name="connsiteY1-522" fmla="*/ 1602546 h 1691715"/>
              <a:gd name="connsiteX2-523" fmla="*/ 11018020 w 11342509"/>
              <a:gd name="connsiteY2-524" fmla="*/ 17498 h 1691715"/>
              <a:gd name="connsiteX3-525" fmla="*/ 11342509 w 11342509"/>
              <a:gd name="connsiteY3-526" fmla="*/ 74608 h 1691715"/>
              <a:gd name="connsiteX4-527" fmla="*/ 5643374 w 11342509"/>
              <a:gd name="connsiteY4-528" fmla="*/ 1691715 h 1691715"/>
              <a:gd name="connsiteX5-529" fmla="*/ 0 w 11342509"/>
              <a:gd name="connsiteY5-530" fmla="*/ 36855 h 1691715"/>
              <a:gd name="connsiteX6-531" fmla="*/ 276977 w 11342509"/>
              <a:gd name="connsiteY6-532" fmla="*/ 0 h 1691715"/>
              <a:gd name="connsiteX0-533" fmla="*/ 276977 w 11342509"/>
              <a:gd name="connsiteY0-534" fmla="*/ 0 h 1691715"/>
              <a:gd name="connsiteX1-535" fmla="*/ 5633646 w 11342509"/>
              <a:gd name="connsiteY1-536" fmla="*/ 1602546 h 1691715"/>
              <a:gd name="connsiteX2-537" fmla="*/ 11018020 w 11342509"/>
              <a:gd name="connsiteY2-538" fmla="*/ 17498 h 1691715"/>
              <a:gd name="connsiteX3-539" fmla="*/ 11342509 w 11342509"/>
              <a:gd name="connsiteY3-540" fmla="*/ 74608 h 1691715"/>
              <a:gd name="connsiteX4-541" fmla="*/ 5643374 w 11342509"/>
              <a:gd name="connsiteY4-542" fmla="*/ 1691715 h 1691715"/>
              <a:gd name="connsiteX5-543" fmla="*/ 0 w 11342509"/>
              <a:gd name="connsiteY5-544" fmla="*/ 36855 h 1691715"/>
              <a:gd name="connsiteX6-545" fmla="*/ 276977 w 11342509"/>
              <a:gd name="connsiteY6-546" fmla="*/ 0 h 1691715"/>
              <a:gd name="connsiteX0-547" fmla="*/ 276977 w 11342509"/>
              <a:gd name="connsiteY0-548" fmla="*/ 0 h 1691715"/>
              <a:gd name="connsiteX1-549" fmla="*/ 5633646 w 11342509"/>
              <a:gd name="connsiteY1-550" fmla="*/ 1602546 h 1691715"/>
              <a:gd name="connsiteX2-551" fmla="*/ 11047837 w 11342509"/>
              <a:gd name="connsiteY2-552" fmla="*/ 17498 h 1691715"/>
              <a:gd name="connsiteX3-553" fmla="*/ 11342509 w 11342509"/>
              <a:gd name="connsiteY3-554" fmla="*/ 74608 h 1691715"/>
              <a:gd name="connsiteX4-555" fmla="*/ 5643374 w 11342509"/>
              <a:gd name="connsiteY4-556" fmla="*/ 1691715 h 1691715"/>
              <a:gd name="connsiteX5-557" fmla="*/ 0 w 11342509"/>
              <a:gd name="connsiteY5-558" fmla="*/ 36855 h 1691715"/>
              <a:gd name="connsiteX6-559" fmla="*/ 276977 w 11342509"/>
              <a:gd name="connsiteY6-560" fmla="*/ 0 h 1691715"/>
              <a:gd name="connsiteX0-561" fmla="*/ 276977 w 11342509"/>
              <a:gd name="connsiteY0-562" fmla="*/ 0 h 1691715"/>
              <a:gd name="connsiteX1-563" fmla="*/ 5633646 w 11342509"/>
              <a:gd name="connsiteY1-564" fmla="*/ 1602546 h 1691715"/>
              <a:gd name="connsiteX2-565" fmla="*/ 11080494 w 11342509"/>
              <a:gd name="connsiteY2-566" fmla="*/ 17498 h 1691715"/>
              <a:gd name="connsiteX3-567" fmla="*/ 11342509 w 11342509"/>
              <a:gd name="connsiteY3-568" fmla="*/ 74608 h 1691715"/>
              <a:gd name="connsiteX4-569" fmla="*/ 5643374 w 11342509"/>
              <a:gd name="connsiteY4-570" fmla="*/ 1691715 h 1691715"/>
              <a:gd name="connsiteX5-571" fmla="*/ 0 w 11342509"/>
              <a:gd name="connsiteY5-572" fmla="*/ 36855 h 1691715"/>
              <a:gd name="connsiteX6-573" fmla="*/ 276977 w 11342509"/>
              <a:gd name="connsiteY6-574" fmla="*/ 0 h 1691715"/>
              <a:gd name="connsiteX0-575" fmla="*/ 276977 w 11342509"/>
              <a:gd name="connsiteY0-576" fmla="*/ 0 h 1691715"/>
              <a:gd name="connsiteX1-577" fmla="*/ 5633646 w 11342509"/>
              <a:gd name="connsiteY1-578" fmla="*/ 1602546 h 1691715"/>
              <a:gd name="connsiteX2-579" fmla="*/ 11080494 w 11342509"/>
              <a:gd name="connsiteY2-580" fmla="*/ 17498 h 1691715"/>
              <a:gd name="connsiteX3-581" fmla="*/ 11342509 w 11342509"/>
              <a:gd name="connsiteY3-582" fmla="*/ 74608 h 1691715"/>
              <a:gd name="connsiteX4-583" fmla="*/ 5643374 w 11342509"/>
              <a:gd name="connsiteY4-584" fmla="*/ 1691715 h 1691715"/>
              <a:gd name="connsiteX5-585" fmla="*/ 0 w 11342509"/>
              <a:gd name="connsiteY5-586" fmla="*/ 36855 h 1691715"/>
              <a:gd name="connsiteX6-587" fmla="*/ 276977 w 11342509"/>
              <a:gd name="connsiteY6-588" fmla="*/ 0 h 1691715"/>
              <a:gd name="connsiteX0-589" fmla="*/ 276977 w 11342509"/>
              <a:gd name="connsiteY0-590" fmla="*/ 0 h 1691715"/>
              <a:gd name="connsiteX1-591" fmla="*/ 5633646 w 11342509"/>
              <a:gd name="connsiteY1-592" fmla="*/ 1602546 h 1691715"/>
              <a:gd name="connsiteX2-593" fmla="*/ 11080494 w 11342509"/>
              <a:gd name="connsiteY2-594" fmla="*/ 17498 h 1691715"/>
              <a:gd name="connsiteX3-595" fmla="*/ 11342509 w 11342509"/>
              <a:gd name="connsiteY3-596" fmla="*/ 74608 h 1691715"/>
              <a:gd name="connsiteX4-597" fmla="*/ 5643374 w 11342509"/>
              <a:gd name="connsiteY4-598" fmla="*/ 1691715 h 1691715"/>
              <a:gd name="connsiteX5-599" fmla="*/ 0 w 11342509"/>
              <a:gd name="connsiteY5-600" fmla="*/ 36855 h 1691715"/>
              <a:gd name="connsiteX6-601" fmla="*/ 276977 w 11342509"/>
              <a:gd name="connsiteY6-602" fmla="*/ 0 h 1691715"/>
              <a:gd name="connsiteX0-603" fmla="*/ 276977 w 11342509"/>
              <a:gd name="connsiteY0-604" fmla="*/ 0 h 1691715"/>
              <a:gd name="connsiteX1-605" fmla="*/ 5643806 w 11342509"/>
              <a:gd name="connsiteY1-606" fmla="*/ 1602546 h 1691715"/>
              <a:gd name="connsiteX2-607" fmla="*/ 11080494 w 11342509"/>
              <a:gd name="connsiteY2-608" fmla="*/ 17498 h 1691715"/>
              <a:gd name="connsiteX3-609" fmla="*/ 11342509 w 11342509"/>
              <a:gd name="connsiteY3-610" fmla="*/ 74608 h 1691715"/>
              <a:gd name="connsiteX4-611" fmla="*/ 5643374 w 11342509"/>
              <a:gd name="connsiteY4-612" fmla="*/ 1691715 h 1691715"/>
              <a:gd name="connsiteX5-613" fmla="*/ 0 w 11342509"/>
              <a:gd name="connsiteY5-614" fmla="*/ 36855 h 1691715"/>
              <a:gd name="connsiteX6-615" fmla="*/ 276977 w 11342509"/>
              <a:gd name="connsiteY6-616" fmla="*/ 0 h 169171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</a:cxnLst>
            <a:rect l="l" t="t" r="r" b="b"/>
            <a:pathLst>
              <a:path w="11342509" h="1691715">
                <a:moveTo>
                  <a:pt x="276977" y="0"/>
                </a:moveTo>
                <a:cubicBezTo>
                  <a:pt x="2111519" y="662089"/>
                  <a:pt x="3847364" y="1159532"/>
                  <a:pt x="5643806" y="1602546"/>
                </a:cubicBezTo>
                <a:cubicBezTo>
                  <a:pt x="7519826" y="1121230"/>
                  <a:pt x="9471175" y="643464"/>
                  <a:pt x="11080494" y="17498"/>
                </a:cubicBezTo>
                <a:lnTo>
                  <a:pt x="11342509" y="74608"/>
                </a:lnTo>
                <a:cubicBezTo>
                  <a:pt x="9170201" y="663537"/>
                  <a:pt x="7834732" y="1188511"/>
                  <a:pt x="5643374" y="1691715"/>
                </a:cubicBezTo>
                <a:cubicBezTo>
                  <a:pt x="3393042" y="1200874"/>
                  <a:pt x="2250332" y="651521"/>
                  <a:pt x="0" y="36855"/>
                </a:cubicBezTo>
                <a:lnTo>
                  <a:pt x="276977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453730" y="4619682"/>
            <a:ext cx="3284503" cy="722193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2" cstate="print"/>
          <a:srcRect b="7394"/>
          <a:stretch>
            <a:fillRect/>
          </a:stretch>
        </p:blipFill>
        <p:spPr>
          <a:xfrm>
            <a:off x="-3165" y="0"/>
            <a:ext cx="12191980" cy="6858000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10" y="1"/>
            <a:ext cx="12191980" cy="6857994"/>
          </a:xfrm>
          <a:prstGeom prst="rect">
            <a:avLst/>
          </a:prstGeom>
          <a:gradFill>
            <a:gsLst>
              <a:gs pos="0">
                <a:schemeClr val="accent1">
                  <a:alpha val="90000"/>
                  <a:lumMod val="85000"/>
                </a:schemeClr>
              </a:gs>
              <a:gs pos="50000">
                <a:schemeClr val="accent1">
                  <a:alpha val="90000"/>
                  <a:lumMod val="85000"/>
                </a:schemeClr>
              </a:gs>
              <a:gs pos="100000">
                <a:schemeClr val="accent1">
                  <a:alpha val="90000"/>
                  <a:lumMod val="85000"/>
                </a:schemeClr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10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占位符 10"/>
          <p:cNvSpPr>
            <a:spLocks noGrp="1"/>
          </p:cNvSpPr>
          <p:nvPr>
            <p:ph type="body" sz="quarter" idx="11" hasCustomPrompt="1"/>
          </p:nvPr>
        </p:nvSpPr>
        <p:spPr>
          <a:xfrm>
            <a:off x="1572100" y="3028371"/>
            <a:ext cx="9041450" cy="911074"/>
          </a:xfrm>
        </p:spPr>
        <p:txBody>
          <a:bodyPr/>
          <a:lstStyle>
            <a:lvl1pPr marL="0" indent="0" algn="ctr">
              <a:buFontTx/>
              <a:buNone/>
              <a:defRPr sz="4800" b="1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北京理工大学毕业答辩</a:t>
            </a:r>
            <a:r>
              <a:rPr lang="en-US" altLang="zh-CN" dirty="0"/>
              <a:t>PPT</a:t>
            </a:r>
            <a:r>
              <a:rPr lang="zh-CN" altLang="en-US" dirty="0"/>
              <a:t>模板</a:t>
            </a: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3767417" y="1018488"/>
            <a:ext cx="4650816" cy="130177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9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81566"/>
            <a:ext cx="12192000" cy="3244934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0" y="3317875"/>
            <a:ext cx="12192000" cy="35401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" name="图片 66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 bwMode="auto">
          <a:xfrm>
            <a:off x="9790632" y="109143"/>
            <a:ext cx="2286546" cy="2975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224285" y="-494144"/>
            <a:ext cx="3165893" cy="4124368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9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0" y="0"/>
            <a:ext cx="12192000" cy="5089582"/>
            <a:chOff x="0" y="0"/>
            <a:chExt cx="12192000" cy="5089582"/>
          </a:xfrm>
          <a:solidFill>
            <a:schemeClr val="accent1"/>
          </a:solidFill>
        </p:grpSpPr>
        <p:sp>
          <p:nvSpPr>
            <p:cNvPr id="3" name="等腰三角形 2"/>
            <p:cNvSpPr/>
            <p:nvPr/>
          </p:nvSpPr>
          <p:spPr>
            <a:xfrm flipV="1">
              <a:off x="0" y="4123423"/>
              <a:ext cx="12192000" cy="966159"/>
            </a:xfrm>
            <a:prstGeom prst="triangle">
              <a:avLst/>
            </a:prstGeom>
            <a:grpFill/>
            <a:ln>
              <a:noFill/>
            </a:ln>
            <a:effectLst>
              <a:outerShdw blurRad="76200" dist="12700" dir="5400000" sx="103000" sy="103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0" y="0"/>
              <a:ext cx="12192000" cy="4123423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29" name="组合 28"/>
          <p:cNvGrpSpPr/>
          <p:nvPr userDrawn="1"/>
        </p:nvGrpSpPr>
        <p:grpSpPr>
          <a:xfrm>
            <a:off x="2055967" y="1793453"/>
            <a:ext cx="8080066" cy="993775"/>
            <a:chOff x="671368" y="6061309"/>
            <a:chExt cx="2479573" cy="304965"/>
          </a:xfrm>
          <a:solidFill>
            <a:schemeClr val="bg1"/>
          </a:solidFill>
        </p:grpSpPr>
        <p:grpSp>
          <p:nvGrpSpPr>
            <p:cNvPr id="30" name="组合 29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45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46" name="Freeform 6"/>
              <p:cNvSpPr/>
              <p:nvPr/>
            </p:nvSpPr>
            <p:spPr bwMode="auto">
              <a:xfrm>
                <a:off x="4620306" y="1254098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47" name="组合 46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52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3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8" name="组合 47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49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0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1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31" name="组合 30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32" name="组合 31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43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4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3" name="组合 32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41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4" name="组合 33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38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9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0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5" name="组合 34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36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7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目录样式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567"/>
            <a:ext cx="5022689" cy="6857433"/>
          </a:xfrm>
          <a:prstGeom prst="rect">
            <a:avLst/>
          </a:prstGeom>
        </p:spPr>
      </p:pic>
      <p:sp>
        <p:nvSpPr>
          <p:cNvPr id="3" name="矩形 白1"/>
          <p:cNvSpPr/>
          <p:nvPr userDrawn="1"/>
        </p:nvSpPr>
        <p:spPr>
          <a:xfrm rot="5400000">
            <a:off x="-917658" y="918223"/>
            <a:ext cx="6858002" cy="5022690"/>
          </a:xfrm>
          <a:prstGeom prst="rect">
            <a:avLst/>
          </a:prstGeom>
          <a:gradFill flip="none" rotWithShape="1">
            <a:gsLst>
              <a:gs pos="50000">
                <a:schemeClr val="bg1">
                  <a:alpha val="50000"/>
                </a:schemeClr>
              </a:gs>
              <a:gs pos="0">
                <a:schemeClr val="bg1"/>
              </a:gs>
              <a:gs pos="100000">
                <a:srgbClr val="FFFFFF">
                  <a:alpha val="0"/>
                </a:srgb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1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图片 42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4600575" y="133072"/>
            <a:ext cx="6791691" cy="6535793"/>
          </a:xfrm>
          <a:prstGeom prst="rect">
            <a:avLst/>
          </a:prstGeom>
        </p:spPr>
      </p:pic>
      <p:sp>
        <p:nvSpPr>
          <p:cNvPr id="13" name="文本占位符 12"/>
          <p:cNvSpPr>
            <a:spLocks noGrp="1"/>
          </p:cNvSpPr>
          <p:nvPr>
            <p:ph type="body" sz="quarter" idx="13" hasCustomPrompt="1"/>
          </p:nvPr>
        </p:nvSpPr>
        <p:spPr>
          <a:xfrm>
            <a:off x="1287430" y="1483539"/>
            <a:ext cx="7373912" cy="226755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5600" b="1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  <a:endParaRPr lang="en-US" altLang="zh-CN" dirty="0"/>
          </a:p>
          <a:p>
            <a:pPr lvl="0"/>
            <a:r>
              <a:rPr lang="zh-CN" altLang="en-US" dirty="0"/>
              <a:t>输入标题</a:t>
            </a:r>
          </a:p>
        </p:txBody>
      </p:sp>
      <p:sp>
        <p:nvSpPr>
          <p:cNvPr id="9" name="矩形 8"/>
          <p:cNvSpPr/>
          <p:nvPr userDrawn="1"/>
        </p:nvSpPr>
        <p:spPr>
          <a:xfrm>
            <a:off x="0" y="1484311"/>
            <a:ext cx="666749" cy="43644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667561" y="1484310"/>
            <a:ext cx="403257" cy="43644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9258300" y="1484313"/>
            <a:ext cx="2930035" cy="43644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8882428" y="1484310"/>
            <a:ext cx="377842" cy="43644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1" name="文本框 40"/>
          <p:cNvSpPr txBox="1"/>
          <p:nvPr userDrawn="1"/>
        </p:nvSpPr>
        <p:spPr>
          <a:xfrm rot="16200000">
            <a:off x="-1443469" y="3524086"/>
            <a:ext cx="3170099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 algn="dist">
              <a:defRPr sz="1100" b="1">
                <a:solidFill>
                  <a:schemeClr val="bg1">
                    <a:alpha val="22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1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EIJING INSTITUTE OF TECHNOLOGY</a:t>
            </a:r>
          </a:p>
        </p:txBody>
      </p:sp>
      <p:pic>
        <p:nvPicPr>
          <p:cNvPr id="42" name="图片 4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52633" y="548450"/>
            <a:ext cx="2295327" cy="504694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>
            <a:off x="666749" y="1329225"/>
            <a:ext cx="0" cy="4714736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 userDrawn="1"/>
        </p:nvCxnSpPr>
        <p:spPr>
          <a:xfrm>
            <a:off x="9258300" y="1280160"/>
            <a:ext cx="0" cy="4835169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5" name="组合 44"/>
          <p:cNvGrpSpPr/>
          <p:nvPr userDrawn="1"/>
        </p:nvGrpSpPr>
        <p:grpSpPr>
          <a:xfrm>
            <a:off x="9834169" y="2044937"/>
            <a:ext cx="1778296" cy="3249639"/>
            <a:chOff x="611819" y="2031917"/>
            <a:chExt cx="1709546" cy="3124006"/>
          </a:xfrm>
        </p:grpSpPr>
        <p:grpSp>
          <p:nvGrpSpPr>
            <p:cNvPr id="46" name="组合 45"/>
            <p:cNvGrpSpPr/>
            <p:nvPr/>
          </p:nvGrpSpPr>
          <p:grpSpPr>
            <a:xfrm>
              <a:off x="611819" y="2051403"/>
              <a:ext cx="567014" cy="3098349"/>
              <a:chOff x="11305242" y="2003776"/>
              <a:chExt cx="354194" cy="1935432"/>
            </a:xfrm>
            <a:solidFill>
              <a:schemeClr val="bg1">
                <a:alpha val="5000"/>
              </a:schemeClr>
            </a:solidFill>
          </p:grpSpPr>
          <p:sp>
            <p:nvSpPr>
              <p:cNvPr id="61" name="Freeform 5"/>
              <p:cNvSpPr/>
              <p:nvPr/>
            </p:nvSpPr>
            <p:spPr bwMode="auto">
              <a:xfrm>
                <a:off x="11307751" y="3052538"/>
                <a:ext cx="345981" cy="390126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62" name="Freeform 6"/>
              <p:cNvSpPr/>
              <p:nvPr/>
            </p:nvSpPr>
            <p:spPr bwMode="auto">
              <a:xfrm>
                <a:off x="11382341" y="3639427"/>
                <a:ext cx="199170" cy="299781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63" name="组合 62"/>
              <p:cNvGrpSpPr/>
              <p:nvPr/>
            </p:nvGrpSpPr>
            <p:grpSpPr>
              <a:xfrm>
                <a:off x="11305242" y="2003776"/>
                <a:ext cx="354194" cy="439406"/>
                <a:chOff x="5548313" y="2084388"/>
                <a:chExt cx="547688" cy="679451"/>
              </a:xfrm>
              <a:grpFill/>
            </p:grpSpPr>
            <p:sp>
              <p:nvSpPr>
                <p:cNvPr id="68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9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4" name="组合 63"/>
              <p:cNvGrpSpPr/>
              <p:nvPr/>
            </p:nvGrpSpPr>
            <p:grpSpPr>
              <a:xfrm>
                <a:off x="11380191" y="2640087"/>
                <a:ext cx="214274" cy="229664"/>
                <a:chOff x="3792874" y="3156423"/>
                <a:chExt cx="331330" cy="355128"/>
              </a:xfrm>
              <a:grpFill/>
            </p:grpSpPr>
            <p:sp>
              <p:nvSpPr>
                <p:cNvPr id="65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6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47" name="组合 46"/>
            <p:cNvGrpSpPr/>
            <p:nvPr userDrawn="1"/>
          </p:nvGrpSpPr>
          <p:grpSpPr>
            <a:xfrm>
              <a:off x="1752713" y="2031917"/>
              <a:ext cx="568652" cy="3124006"/>
              <a:chOff x="1752713" y="2031917"/>
              <a:chExt cx="568652" cy="3124006"/>
            </a:xfrm>
          </p:grpSpPr>
          <p:grpSp>
            <p:nvGrpSpPr>
              <p:cNvPr id="48" name="组合 47"/>
              <p:cNvGrpSpPr/>
              <p:nvPr/>
            </p:nvGrpSpPr>
            <p:grpSpPr>
              <a:xfrm>
                <a:off x="1769224" y="3776575"/>
                <a:ext cx="501269" cy="527571"/>
                <a:chOff x="6113463" y="3541713"/>
                <a:chExt cx="484188" cy="509588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59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9" name="组合 48"/>
              <p:cNvGrpSpPr/>
              <p:nvPr/>
            </p:nvGrpSpPr>
            <p:grpSpPr>
              <a:xfrm>
                <a:off x="1752713" y="2031917"/>
                <a:ext cx="568652" cy="718219"/>
                <a:chOff x="6108700" y="2066926"/>
                <a:chExt cx="549275" cy="693738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57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8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50" name="组合 49"/>
              <p:cNvGrpSpPr/>
              <p:nvPr/>
            </p:nvGrpSpPr>
            <p:grpSpPr>
              <a:xfrm>
                <a:off x="1855431" y="3075552"/>
                <a:ext cx="381292" cy="328704"/>
                <a:chOff x="6186488" y="2930526"/>
                <a:chExt cx="368300" cy="317500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54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5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6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51" name="组合 50"/>
              <p:cNvGrpSpPr/>
              <p:nvPr/>
            </p:nvGrpSpPr>
            <p:grpSpPr>
              <a:xfrm>
                <a:off x="1804145" y="4681015"/>
                <a:ext cx="466327" cy="474908"/>
                <a:chOff x="11893475" y="1994536"/>
                <a:chExt cx="293191" cy="298584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52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210566" cy="294792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3" name="Freeform 12"/>
                <p:cNvSpPr/>
                <p:nvPr/>
              </p:nvSpPr>
              <p:spPr bwMode="auto">
                <a:xfrm>
                  <a:off x="11893475" y="2009126"/>
                  <a:ext cx="113382" cy="283994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sp>
        <p:nvSpPr>
          <p:cNvPr id="70" name="文本占位符 12"/>
          <p:cNvSpPr>
            <a:spLocks noGrp="1"/>
          </p:cNvSpPr>
          <p:nvPr>
            <p:ph type="body" sz="quarter" idx="12" hasCustomPrompt="1"/>
          </p:nvPr>
        </p:nvSpPr>
        <p:spPr>
          <a:xfrm>
            <a:off x="1287429" y="4461296"/>
            <a:ext cx="7373913" cy="1199830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答辩人：北小理</a:t>
            </a:r>
            <a:endParaRPr lang="en-US" altLang="zh-CN" dirty="0"/>
          </a:p>
          <a:p>
            <a:pPr lvl="0"/>
            <a:r>
              <a:rPr lang="zh-CN" altLang="en-US" dirty="0"/>
              <a:t>导　师：京小工</a:t>
            </a:r>
            <a:endParaRPr lang="en-US" altLang="zh-CN" dirty="0"/>
          </a:p>
          <a:p>
            <a:pPr lvl="0"/>
            <a:r>
              <a:rPr lang="zh-CN" altLang="en-US" dirty="0"/>
              <a:t>时　间：</a:t>
            </a:r>
            <a:fld id="{F6F1CC6F-731D-497C-9A0B-70CB610DC019}" type="datetime1">
              <a:rPr lang="zh-CN" altLang="en-US" dirty="0" smtClean="0"/>
              <a:t>​</a:t>
            </a:fld>
            <a:endParaRPr lang="zh-CN" alt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2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 userDrawn="1"/>
        </p:nvSpPr>
        <p:spPr>
          <a:xfrm>
            <a:off x="0" y="2289050"/>
            <a:ext cx="12192001" cy="19685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print"/>
          <a:srcRect t="15558" b="38705"/>
          <a:stretch>
            <a:fillRect/>
          </a:stretch>
        </p:blipFill>
        <p:spPr>
          <a:xfrm>
            <a:off x="1" y="0"/>
            <a:ext cx="12192000" cy="2290219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-1" y="-7884"/>
            <a:ext cx="12192001" cy="2298103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5024353" y="841210"/>
            <a:ext cx="2143294" cy="599913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>
            <a:off x="-81481" y="2289050"/>
            <a:ext cx="12339873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2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矩形 7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0"/>
                </a:schemeClr>
              </a:gs>
              <a:gs pos="52200">
                <a:schemeClr val="accent1"/>
              </a:gs>
              <a:gs pos="100000">
                <a:schemeClr val="accent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 userDrawn="1"/>
        </p:nvCxnSpPr>
        <p:spPr>
          <a:xfrm>
            <a:off x="5723340" y="1294827"/>
            <a:ext cx="745319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 userDrawn="1"/>
        </p:nvCxnSpPr>
        <p:spPr>
          <a:xfrm>
            <a:off x="5723340" y="5613415"/>
            <a:ext cx="745319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/>
          <p:cNvPicPr>
            <a:picLocks noChangeAspect="1"/>
          </p:cNvPicPr>
          <p:nvPr userDrawn="1"/>
        </p:nvPicPr>
        <p:blipFill rotWithShape="1">
          <a:blip r:embed="rId4" cstate="print"/>
          <a:srcRect l="49471"/>
          <a:stretch>
            <a:fillRect/>
          </a:stretch>
        </p:blipFill>
        <p:spPr>
          <a:xfrm>
            <a:off x="-34506" y="163259"/>
            <a:ext cx="3298317" cy="6531481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 rotWithShape="1">
          <a:blip r:embed="rId4" cstate="print"/>
          <a:srcRect r="49912"/>
          <a:stretch>
            <a:fillRect/>
          </a:stretch>
        </p:blipFill>
        <p:spPr>
          <a:xfrm>
            <a:off x="8928190" y="163258"/>
            <a:ext cx="3269562" cy="653148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3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 userDrawn="1"/>
        </p:nvSpPr>
        <p:spPr>
          <a:xfrm rot="16200000">
            <a:off x="-1538864" y="2653429"/>
            <a:ext cx="522963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8000" b="1" i="0" u="none" strike="noStrike" kern="1200" cap="none" spc="50" normalizeH="0" baseline="0" noProof="0" dirty="0">
                <a:ln>
                  <a:noFill/>
                </a:ln>
                <a:solidFill>
                  <a:prstClr val="white">
                    <a:lumMod val="8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ontents</a:t>
            </a:r>
            <a:r>
              <a:rPr kumimoji="0" lang="en-US" altLang="zh-CN" sz="4400" b="1" i="0" u="none" strike="noStrike" kern="1200" cap="none" spc="50" normalizeH="0" baseline="0" noProof="0" dirty="0">
                <a:ln>
                  <a:noFill/>
                </a:ln>
                <a:solidFill>
                  <a:srgbClr val="A13F0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■</a:t>
            </a:r>
            <a:endParaRPr kumimoji="0" lang="zh-CN" altLang="en-US" sz="4400" b="1" i="0" u="none" strike="noStrike" kern="1200" cap="none" spc="50" normalizeH="0" baseline="0" noProof="0" dirty="0">
              <a:ln>
                <a:noFill/>
              </a:ln>
              <a:solidFill>
                <a:srgbClr val="A13F0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文本框 8"/>
          <p:cNvSpPr txBox="1"/>
          <p:nvPr userDrawn="1"/>
        </p:nvSpPr>
        <p:spPr>
          <a:xfrm>
            <a:off x="1116549" y="3752395"/>
            <a:ext cx="738664" cy="2246769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600" normalizeH="0" baseline="0" noProof="0" dirty="0">
                <a:ln>
                  <a:noFill/>
                </a:ln>
                <a:solidFill>
                  <a:srgbClr val="006C39"/>
                </a:solidFill>
                <a:effectLst/>
                <a:uLnTx/>
                <a:uFillTx/>
                <a:latin typeface="Century Gothic" panose="020B0502020202020204" pitchFamily="34" charset="0"/>
                <a:ea typeface="微软雅黑" panose="020B0503020204020204" pitchFamily="34" charset="-122"/>
                <a:cs typeface="+mn-cs"/>
              </a:rPr>
              <a:t>结构大纲</a:t>
            </a:r>
          </a:p>
        </p:txBody>
      </p:sp>
      <p:sp>
        <p:nvSpPr>
          <p:cNvPr id="12" name="文本框 11"/>
          <p:cNvSpPr txBox="1"/>
          <p:nvPr userDrawn="1"/>
        </p:nvSpPr>
        <p:spPr>
          <a:xfrm>
            <a:off x="9519824" y="6600901"/>
            <a:ext cx="252344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EIJING INSTITUTE OF TECHNOLOGY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57" name="图片 56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0041148" y="78493"/>
            <a:ext cx="2025400" cy="566914"/>
          </a:xfrm>
          <a:prstGeom prst="rect">
            <a:avLst/>
          </a:prstGeom>
        </p:spPr>
      </p:pic>
      <p:sp>
        <p:nvSpPr>
          <p:cNvPr id="82" name="任意多边形: 形状 59"/>
          <p:cNvSpPr/>
          <p:nvPr userDrawn="1"/>
        </p:nvSpPr>
        <p:spPr>
          <a:xfrm flipH="1">
            <a:off x="-1352550" y="-2"/>
            <a:ext cx="13544548" cy="1057277"/>
          </a:xfrm>
          <a:custGeom>
            <a:avLst/>
            <a:gdLst>
              <a:gd name="connsiteX0" fmla="*/ 12192000 w 12192000"/>
              <a:gd name="connsiteY0" fmla="*/ 0 h 723900"/>
              <a:gd name="connsiteX1" fmla="*/ 2755900 w 12192000"/>
              <a:gd name="connsiteY1" fmla="*/ 0 h 723900"/>
              <a:gd name="connsiteX2" fmla="*/ 4 w 12192000"/>
              <a:gd name="connsiteY2" fmla="*/ 0 h 723900"/>
              <a:gd name="connsiteX3" fmla="*/ 0 w 12192000"/>
              <a:gd name="connsiteY3" fmla="*/ 0 h 723900"/>
              <a:gd name="connsiteX4" fmla="*/ 0 w 12192000"/>
              <a:gd name="connsiteY4" fmla="*/ 723900 h 723900"/>
              <a:gd name="connsiteX5" fmla="*/ 1987354 w 12192000"/>
              <a:gd name="connsiteY5" fmla="*/ 723900 h 723900"/>
              <a:gd name="connsiteX6" fmla="*/ 2038350 w 12192000"/>
              <a:gd name="connsiteY6" fmla="*/ 717550 h 723900"/>
              <a:gd name="connsiteX7" fmla="*/ 2753650 w 12192000"/>
              <a:gd name="connsiteY7" fmla="*/ 288000 h 723900"/>
              <a:gd name="connsiteX8" fmla="*/ 12192000 w 12192000"/>
              <a:gd name="connsiteY8" fmla="*/ 288000 h 723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2192000" h="723900">
                <a:moveTo>
                  <a:pt x="12192000" y="0"/>
                </a:moveTo>
                <a:lnTo>
                  <a:pt x="2755900" y="0"/>
                </a:lnTo>
                <a:lnTo>
                  <a:pt x="4" y="0"/>
                </a:lnTo>
                <a:lnTo>
                  <a:pt x="0" y="0"/>
                </a:lnTo>
                <a:lnTo>
                  <a:pt x="0" y="723900"/>
                </a:lnTo>
                <a:lnTo>
                  <a:pt x="1987354" y="723900"/>
                </a:lnTo>
                <a:lnTo>
                  <a:pt x="2038350" y="717550"/>
                </a:lnTo>
                <a:cubicBezTo>
                  <a:pt x="2497291" y="642783"/>
                  <a:pt x="2432975" y="321492"/>
                  <a:pt x="2753650" y="288000"/>
                </a:cubicBezTo>
                <a:cubicBezTo>
                  <a:pt x="3074325" y="254508"/>
                  <a:pt x="9045883" y="288000"/>
                  <a:pt x="12192000" y="288000"/>
                </a:cubicBezTo>
                <a:close/>
              </a:path>
            </a:pathLst>
          </a:custGeom>
          <a:gradFill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83" name="图片 82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9793498" y="249943"/>
            <a:ext cx="2025400" cy="566914"/>
          </a:xfrm>
          <a:prstGeom prst="rect">
            <a:avLst/>
          </a:prstGeom>
        </p:spPr>
      </p:pic>
      <p:sp>
        <p:nvSpPr>
          <p:cNvPr id="84" name="矩形 83"/>
          <p:cNvSpPr/>
          <p:nvPr userDrawn="1"/>
        </p:nvSpPr>
        <p:spPr>
          <a:xfrm>
            <a:off x="0" y="6188075"/>
            <a:ext cx="12192000" cy="669925"/>
          </a:xfrm>
          <a:prstGeom prst="rect">
            <a:avLst/>
          </a:prstGeom>
          <a:gradFill>
            <a:gsLst>
              <a:gs pos="0">
                <a:schemeClr val="accent4"/>
              </a:gs>
              <a:gs pos="100000">
                <a:schemeClr val="accent4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33" name="组合 32"/>
          <p:cNvGrpSpPr/>
          <p:nvPr userDrawn="1"/>
        </p:nvGrpSpPr>
        <p:grpSpPr>
          <a:xfrm>
            <a:off x="587288" y="6381747"/>
            <a:ext cx="2479573" cy="304965"/>
            <a:chOff x="671368" y="6061309"/>
            <a:chExt cx="2479573" cy="304965"/>
          </a:xfrm>
          <a:solidFill>
            <a:schemeClr val="bg1"/>
          </a:solidFill>
        </p:grpSpPr>
        <p:grpSp>
          <p:nvGrpSpPr>
            <p:cNvPr id="34" name="组合 33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49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0" name="Freeform 6"/>
              <p:cNvSpPr/>
              <p:nvPr/>
            </p:nvSpPr>
            <p:spPr bwMode="auto">
              <a:xfrm>
                <a:off x="4620305" y="1241947"/>
                <a:ext cx="331666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51" name="组合 50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56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52" name="组合 51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53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4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5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35" name="组合 34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36" name="组合 35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47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8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7" name="组合 36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45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6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8" name="组合 37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42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4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9" name="组合 38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40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1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3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2" cstate="print"/>
          <a:srcRect r="20215"/>
          <a:stretch>
            <a:fillRect/>
          </a:stretch>
        </p:blipFill>
        <p:spPr>
          <a:xfrm>
            <a:off x="6592525" y="0"/>
            <a:ext cx="5609371" cy="6765696"/>
          </a:xfrm>
          <a:prstGeom prst="rect">
            <a:avLst/>
          </a:prstGeom>
        </p:spPr>
      </p:pic>
      <p:sp>
        <p:nvSpPr>
          <p:cNvPr id="63" name="任意多边形: 形状 59"/>
          <p:cNvSpPr/>
          <p:nvPr userDrawn="1"/>
        </p:nvSpPr>
        <p:spPr>
          <a:xfrm flipH="1">
            <a:off x="-1352550" y="-2"/>
            <a:ext cx="13544548" cy="1057277"/>
          </a:xfrm>
          <a:custGeom>
            <a:avLst/>
            <a:gdLst>
              <a:gd name="connsiteX0" fmla="*/ 12192000 w 12192000"/>
              <a:gd name="connsiteY0" fmla="*/ 0 h 723900"/>
              <a:gd name="connsiteX1" fmla="*/ 2755900 w 12192000"/>
              <a:gd name="connsiteY1" fmla="*/ 0 h 723900"/>
              <a:gd name="connsiteX2" fmla="*/ 4 w 12192000"/>
              <a:gd name="connsiteY2" fmla="*/ 0 h 723900"/>
              <a:gd name="connsiteX3" fmla="*/ 0 w 12192000"/>
              <a:gd name="connsiteY3" fmla="*/ 0 h 723900"/>
              <a:gd name="connsiteX4" fmla="*/ 0 w 12192000"/>
              <a:gd name="connsiteY4" fmla="*/ 723900 h 723900"/>
              <a:gd name="connsiteX5" fmla="*/ 1987354 w 12192000"/>
              <a:gd name="connsiteY5" fmla="*/ 723900 h 723900"/>
              <a:gd name="connsiteX6" fmla="*/ 2038350 w 12192000"/>
              <a:gd name="connsiteY6" fmla="*/ 717550 h 723900"/>
              <a:gd name="connsiteX7" fmla="*/ 2753650 w 12192000"/>
              <a:gd name="connsiteY7" fmla="*/ 288000 h 723900"/>
              <a:gd name="connsiteX8" fmla="*/ 12192000 w 12192000"/>
              <a:gd name="connsiteY8" fmla="*/ 288000 h 723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2192000" h="723900">
                <a:moveTo>
                  <a:pt x="12192000" y="0"/>
                </a:moveTo>
                <a:lnTo>
                  <a:pt x="2755900" y="0"/>
                </a:lnTo>
                <a:lnTo>
                  <a:pt x="4" y="0"/>
                </a:lnTo>
                <a:lnTo>
                  <a:pt x="0" y="0"/>
                </a:lnTo>
                <a:lnTo>
                  <a:pt x="0" y="723900"/>
                </a:lnTo>
                <a:lnTo>
                  <a:pt x="1987354" y="723900"/>
                </a:lnTo>
                <a:lnTo>
                  <a:pt x="2038350" y="717550"/>
                </a:lnTo>
                <a:cubicBezTo>
                  <a:pt x="2497291" y="642783"/>
                  <a:pt x="2432975" y="321492"/>
                  <a:pt x="2753650" y="288000"/>
                </a:cubicBezTo>
                <a:cubicBezTo>
                  <a:pt x="3074325" y="254508"/>
                  <a:pt x="9045883" y="288000"/>
                  <a:pt x="12192000" y="288000"/>
                </a:cubicBezTo>
                <a:close/>
              </a:path>
            </a:pathLst>
          </a:custGeom>
          <a:gradFill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4" name="图片 63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793498" y="249943"/>
            <a:ext cx="2025400" cy="566914"/>
          </a:xfrm>
          <a:prstGeom prst="rect">
            <a:avLst/>
          </a:prstGeom>
        </p:spPr>
      </p:pic>
      <p:sp>
        <p:nvSpPr>
          <p:cNvPr id="65" name="矩形 64"/>
          <p:cNvSpPr/>
          <p:nvPr userDrawn="1"/>
        </p:nvSpPr>
        <p:spPr>
          <a:xfrm>
            <a:off x="0" y="6188075"/>
            <a:ext cx="12192000" cy="669925"/>
          </a:xfrm>
          <a:prstGeom prst="rect">
            <a:avLst/>
          </a:prstGeom>
          <a:gradFill>
            <a:gsLst>
              <a:gs pos="0">
                <a:schemeClr val="accent4"/>
              </a:gs>
              <a:gs pos="100000">
                <a:schemeClr val="accent4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30" name="组合 29"/>
          <p:cNvGrpSpPr/>
          <p:nvPr userDrawn="1"/>
        </p:nvGrpSpPr>
        <p:grpSpPr>
          <a:xfrm>
            <a:off x="587288" y="6381747"/>
            <a:ext cx="2479573" cy="304965"/>
            <a:chOff x="671368" y="6061309"/>
            <a:chExt cx="2479573" cy="304965"/>
          </a:xfrm>
          <a:solidFill>
            <a:schemeClr val="bg1"/>
          </a:solidFill>
        </p:grpSpPr>
        <p:grpSp>
          <p:nvGrpSpPr>
            <p:cNvPr id="31" name="组合 30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46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47" name="Freeform 6"/>
              <p:cNvSpPr/>
              <p:nvPr/>
            </p:nvSpPr>
            <p:spPr bwMode="auto">
              <a:xfrm>
                <a:off x="4620305" y="1241947"/>
                <a:ext cx="331666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48" name="组合 47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53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4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9" name="组合 48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50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1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2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32" name="组合 31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33" name="组合 32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44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5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4" name="组合 33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42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5" name="组合 34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39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0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1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6" name="组合 35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37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8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椭圆 88"/>
          <p:cNvSpPr/>
          <p:nvPr userDrawn="1"/>
        </p:nvSpPr>
        <p:spPr>
          <a:xfrm>
            <a:off x="-3816599" y="-1541834"/>
            <a:ext cx="8697505" cy="9941668"/>
          </a:xfrm>
          <a:prstGeom prst="ellipse">
            <a:avLst/>
          </a:prstGeom>
          <a:solidFill>
            <a:schemeClr val="accent4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8" name="椭圆 87"/>
          <p:cNvSpPr/>
          <p:nvPr userDrawn="1"/>
        </p:nvSpPr>
        <p:spPr>
          <a:xfrm>
            <a:off x="-3999568" y="-1541834"/>
            <a:ext cx="8697505" cy="9941668"/>
          </a:xfrm>
          <a:prstGeom prst="ellipse">
            <a:avLst/>
          </a:prstGeom>
          <a:solidFill>
            <a:schemeClr val="bg1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87" name="图片 86"/>
          <p:cNvPicPr>
            <a:picLocks noChangeAspect="1"/>
          </p:cNvPicPr>
          <p:nvPr userDrawn="1"/>
        </p:nvPicPr>
        <p:blipFill rotWithShape="1">
          <a:blip r:embed="rId2" cstate="print"/>
          <a:srcRect l="18116" t="7030" r="31559" b="11337"/>
          <a:stretch>
            <a:fillRect/>
          </a:stretch>
        </p:blipFill>
        <p:spPr>
          <a:xfrm>
            <a:off x="-1260196" y="1"/>
            <a:ext cx="5919101" cy="6857999"/>
          </a:xfrm>
          <a:custGeom>
            <a:avLst/>
            <a:gdLst>
              <a:gd name="connsiteX0" fmla="*/ 0 w 5919101"/>
              <a:gd name="connsiteY0" fmla="*/ 0 h 6858000"/>
              <a:gd name="connsiteX1" fmla="*/ 4714485 w 5919101"/>
              <a:gd name="connsiteY1" fmla="*/ 0 h 6858000"/>
              <a:gd name="connsiteX2" fmla="*/ 4786974 w 5919101"/>
              <a:gd name="connsiteY2" fmla="*/ 86723 h 6858000"/>
              <a:gd name="connsiteX3" fmla="*/ 5919101 w 5919101"/>
              <a:gd name="connsiteY3" fmla="*/ 3429000 h 6858000"/>
              <a:gd name="connsiteX4" fmla="*/ 4786974 w 5919101"/>
              <a:gd name="connsiteY4" fmla="*/ 6771277 h 6858000"/>
              <a:gd name="connsiteX5" fmla="*/ 4714485 w 5919101"/>
              <a:gd name="connsiteY5" fmla="*/ 6858000 h 6858000"/>
              <a:gd name="connsiteX6" fmla="*/ 0 w 5919101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919101" h="6858000">
                <a:moveTo>
                  <a:pt x="0" y="0"/>
                </a:moveTo>
                <a:lnTo>
                  <a:pt x="4714485" y="0"/>
                </a:lnTo>
                <a:lnTo>
                  <a:pt x="4786974" y="86723"/>
                </a:lnTo>
                <a:cubicBezTo>
                  <a:pt x="5490384" y="969480"/>
                  <a:pt x="5919101" y="2142133"/>
                  <a:pt x="5919101" y="3429000"/>
                </a:cubicBezTo>
                <a:cubicBezTo>
                  <a:pt x="5919101" y="4715867"/>
                  <a:pt x="5490384" y="5888521"/>
                  <a:pt x="4786974" y="6771277"/>
                </a:cubicBezTo>
                <a:lnTo>
                  <a:pt x="4714485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86" name="椭圆 85"/>
          <p:cNvSpPr/>
          <p:nvPr userDrawn="1"/>
        </p:nvSpPr>
        <p:spPr>
          <a:xfrm>
            <a:off x="-4038600" y="-1541834"/>
            <a:ext cx="8697505" cy="9941668"/>
          </a:xfrm>
          <a:prstGeom prst="ellipse">
            <a:avLst/>
          </a:prstGeom>
          <a:solidFill>
            <a:schemeClr val="accent1">
              <a:alpha val="88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90" name="图片 89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837818" y="252089"/>
            <a:ext cx="1969223" cy="43299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样式3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print"/>
          <a:srcRect l="15573" r="198"/>
          <a:stretch>
            <a:fillRect/>
          </a:stretch>
        </p:blipFill>
        <p:spPr>
          <a:xfrm>
            <a:off x="0" y="0"/>
            <a:ext cx="8678174" cy="6858000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0"/>
            <a:ext cx="12191999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100000"/>
                  <a:alpha val="0"/>
                </a:schemeClr>
              </a:gs>
              <a:gs pos="59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20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03566" y="501046"/>
            <a:ext cx="2203058" cy="616640"/>
          </a:xfrm>
          <a:prstGeom prst="rect">
            <a:avLst/>
          </a:prstGeom>
        </p:spPr>
      </p:pic>
      <p:grpSp>
        <p:nvGrpSpPr>
          <p:cNvPr id="64" name="组合 63"/>
          <p:cNvGrpSpPr/>
          <p:nvPr userDrawn="1"/>
        </p:nvGrpSpPr>
        <p:grpSpPr>
          <a:xfrm>
            <a:off x="7388034" y="5891503"/>
            <a:ext cx="4041392" cy="497055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65" name="组合 64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80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1" name="Freeform 6"/>
              <p:cNvSpPr/>
              <p:nvPr/>
            </p:nvSpPr>
            <p:spPr bwMode="auto">
              <a:xfrm>
                <a:off x="4620306" y="1240665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82" name="组合 81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8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3" name="组合 82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84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5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6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66" name="组合 65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67" name="组合 66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7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8" name="组合 67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7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9" name="组合 68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7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0" name="组合 69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71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2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658117404"/>
      </p:ext>
    </p:extLst>
  </p:cSld>
  <p:clrMapOvr>
    <a:masterClrMapping/>
  </p:clrMapOvr>
  <p:transition spd="med"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页样式2-常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577850" y="249067"/>
            <a:ext cx="8643848" cy="48013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lang="zh-CN" altLang="en-US" sz="2800" b="1" baseline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 eaLnBrk="1" hangingPunct="1"/>
            <a:r>
              <a:rPr lang="zh-CN" altLang="en-US" dirty="0"/>
              <a:t>单击此处编辑母版标题样式</a:t>
            </a:r>
          </a:p>
        </p:txBody>
      </p:sp>
      <p:sp>
        <p:nvSpPr>
          <p:cNvPr id="6" name="文本框 5"/>
          <p:cNvSpPr txBox="1">
            <a:spLocks noChangeArrowheads="1"/>
          </p:cNvSpPr>
          <p:nvPr userDrawn="1"/>
        </p:nvSpPr>
        <p:spPr bwMode="auto">
          <a:xfrm>
            <a:off x="11233150" y="6353175"/>
            <a:ext cx="5508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0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defRPr/>
            </a:pPr>
            <a:fld id="{4CE2CC6A-3CD6-4EB2-A6B9-76993E7CF1F2}" type="slidenum">
              <a:rPr lang="zh-CN" altLang="en-US" sz="1600" smtClean="0">
                <a:solidFill>
                  <a:schemeClr val="accent3"/>
                </a:solidFill>
                <a:latin typeface="微软雅黑" panose="020B0503020204020204" pitchFamily="34" charset="-122"/>
              </a:rPr>
              <a:t>‹#›</a:t>
            </a:fld>
            <a:endParaRPr lang="zh-CN" altLang="en-US" sz="1600" dirty="0">
              <a:solidFill>
                <a:schemeClr val="accent3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57" name="图片 56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9790193" y="252089"/>
            <a:ext cx="1969223" cy="432990"/>
          </a:xfrm>
          <a:prstGeom prst="rect">
            <a:avLst/>
          </a:prstGeom>
        </p:spPr>
      </p:pic>
      <p:grpSp>
        <p:nvGrpSpPr>
          <p:cNvPr id="2" name="组合 1"/>
          <p:cNvGrpSpPr/>
          <p:nvPr userDrawn="1"/>
        </p:nvGrpSpPr>
        <p:grpSpPr>
          <a:xfrm>
            <a:off x="-9524" y="122428"/>
            <a:ext cx="559928" cy="699303"/>
            <a:chOff x="-9524" y="122428"/>
            <a:chExt cx="559928" cy="699303"/>
          </a:xfrm>
        </p:grpSpPr>
        <p:sp>
          <p:nvSpPr>
            <p:cNvPr id="85" name="任意多边形: 形状 56"/>
            <p:cNvSpPr/>
            <p:nvPr userDrawn="1"/>
          </p:nvSpPr>
          <p:spPr>
            <a:xfrm>
              <a:off x="-9524" y="122428"/>
              <a:ext cx="559928" cy="699303"/>
            </a:xfrm>
            <a:custGeom>
              <a:avLst/>
              <a:gdLst>
                <a:gd name="connsiteX0" fmla="*/ 0 w 436410"/>
                <a:gd name="connsiteY0" fmla="*/ 0 h 895350"/>
                <a:gd name="connsiteX1" fmla="*/ 436410 w 436410"/>
                <a:gd name="connsiteY1" fmla="*/ 0 h 895350"/>
                <a:gd name="connsiteX2" fmla="*/ 250915 w 436410"/>
                <a:gd name="connsiteY2" fmla="*/ 895350 h 895350"/>
                <a:gd name="connsiteX3" fmla="*/ 0 w 436410"/>
                <a:gd name="connsiteY3" fmla="*/ 895350 h 895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6410" h="895350">
                  <a:moveTo>
                    <a:pt x="0" y="0"/>
                  </a:moveTo>
                  <a:lnTo>
                    <a:pt x="436410" y="0"/>
                  </a:lnTo>
                  <a:lnTo>
                    <a:pt x="250915" y="895350"/>
                  </a:lnTo>
                  <a:lnTo>
                    <a:pt x="0" y="89535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" name="任意多边形: 形状 57"/>
            <p:cNvSpPr/>
            <p:nvPr userDrawn="1"/>
          </p:nvSpPr>
          <p:spPr>
            <a:xfrm>
              <a:off x="417309" y="379233"/>
              <a:ext cx="96622" cy="221903"/>
            </a:xfrm>
            <a:custGeom>
              <a:avLst/>
              <a:gdLst>
                <a:gd name="connsiteX0" fmla="*/ 144879 w 185359"/>
                <a:gd name="connsiteY0" fmla="*/ 0 h 699303"/>
                <a:gd name="connsiteX1" fmla="*/ 185359 w 185359"/>
                <a:gd name="connsiteY1" fmla="*/ 0 h 699303"/>
                <a:gd name="connsiteX2" fmla="*/ 40480 w 185359"/>
                <a:gd name="connsiteY2" fmla="*/ 699303 h 699303"/>
                <a:gd name="connsiteX3" fmla="*/ 0 w 185359"/>
                <a:gd name="connsiteY3" fmla="*/ 699303 h 699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5359" h="699303">
                  <a:moveTo>
                    <a:pt x="144879" y="0"/>
                  </a:moveTo>
                  <a:lnTo>
                    <a:pt x="185359" y="0"/>
                  </a:lnTo>
                  <a:lnTo>
                    <a:pt x="40480" y="699303"/>
                  </a:lnTo>
                  <a:lnTo>
                    <a:pt x="0" y="699303"/>
                  </a:lnTo>
                  <a:close/>
                </a:path>
              </a:pathLst>
            </a:custGeom>
            <a:solidFill>
              <a:schemeClr val="accent4"/>
            </a:solidFill>
            <a:ln w="381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87" name="直接连接符 86"/>
          <p:cNvCxnSpPr/>
          <p:nvPr userDrawn="1"/>
        </p:nvCxnSpPr>
        <p:spPr>
          <a:xfrm>
            <a:off x="442913" y="821731"/>
            <a:ext cx="11306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矩形 87"/>
          <p:cNvSpPr/>
          <p:nvPr userDrawn="1"/>
        </p:nvSpPr>
        <p:spPr>
          <a:xfrm>
            <a:off x="12146281" y="336478"/>
            <a:ext cx="45719" cy="26597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0" name="直接连接符 89"/>
          <p:cNvCxnSpPr/>
          <p:nvPr userDrawn="1"/>
        </p:nvCxnSpPr>
        <p:spPr>
          <a:xfrm>
            <a:off x="442913" y="6264275"/>
            <a:ext cx="11306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3" name="组合 82"/>
          <p:cNvGrpSpPr/>
          <p:nvPr userDrawn="1"/>
        </p:nvGrpSpPr>
        <p:grpSpPr>
          <a:xfrm>
            <a:off x="587288" y="6381747"/>
            <a:ext cx="2479573" cy="304965"/>
            <a:chOff x="671368" y="6061309"/>
            <a:chExt cx="2479573" cy="304965"/>
          </a:xfrm>
          <a:solidFill>
            <a:schemeClr val="accent3"/>
          </a:solidFill>
        </p:grpSpPr>
        <p:grpSp>
          <p:nvGrpSpPr>
            <p:cNvPr id="84" name="组合 83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104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5" name="Freeform 6"/>
              <p:cNvSpPr/>
              <p:nvPr/>
            </p:nvSpPr>
            <p:spPr bwMode="auto">
              <a:xfrm>
                <a:off x="4620305" y="1241947"/>
                <a:ext cx="331666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grpSp>
            <p:nvGrpSpPr>
              <p:cNvPr id="106" name="组合 105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111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12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7" name="组合 106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108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9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10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89" name="组合 88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91" name="组合 90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102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3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2" name="组合 91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100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1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3" name="组合 92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97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8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9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4" name="组合 93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95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6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1034550312"/>
      </p:ext>
    </p:extLst>
  </p:cSld>
  <p:clrMapOvr>
    <a:masterClrMapping/>
  </p:clrMapOvr>
  <p:transition spd="med"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 cstate="print"/>
          <a:srcRect r="30571" b="46397"/>
          <a:stretch>
            <a:fillRect/>
          </a:stretch>
        </p:blipFill>
        <p:spPr>
          <a:xfrm>
            <a:off x="9019185" y="4400550"/>
            <a:ext cx="3194586" cy="24693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3" cstate="print"/>
          <a:srcRect t="-74" b="12515"/>
          <a:stretch>
            <a:fillRect/>
          </a:stretch>
        </p:blipFill>
        <p:spPr>
          <a:xfrm>
            <a:off x="0" y="0"/>
            <a:ext cx="12191999" cy="4400550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0" y="4398806"/>
            <a:ext cx="12192001" cy="196858"/>
          </a:xfrm>
          <a:prstGeom prst="rect">
            <a:avLst/>
          </a:prstGeom>
          <a:solidFill>
            <a:schemeClr val="accent4"/>
          </a:solidFill>
          <a:ln>
            <a:noFill/>
          </a:ln>
          <a:effectLst>
            <a:outerShdw blurRad="127000" dist="63500" dir="5400000" algn="t" rotWithShape="0">
              <a:prstClr val="black">
                <a:alpha val="2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0" y="0"/>
            <a:ext cx="12192001" cy="4400550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9701847" y="142154"/>
            <a:ext cx="2242503" cy="627682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 rotWithShape="1">
          <a:blip r:embed="rId3" cstate="print"/>
          <a:srcRect t="-74" b="12515"/>
          <a:stretch>
            <a:fillRect/>
          </a:stretch>
        </p:blipFill>
        <p:spPr>
          <a:xfrm>
            <a:off x="0" y="0"/>
            <a:ext cx="12191999" cy="4400550"/>
          </a:xfrm>
          <a:prstGeom prst="rect">
            <a:avLst/>
          </a:prstGeom>
        </p:spPr>
      </p:pic>
      <p:sp>
        <p:nvSpPr>
          <p:cNvPr id="15" name="矩形 14"/>
          <p:cNvSpPr/>
          <p:nvPr userDrawn="1"/>
        </p:nvSpPr>
        <p:spPr>
          <a:xfrm>
            <a:off x="0" y="0"/>
            <a:ext cx="12192001" cy="4400550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16" name="直接连接符 15"/>
          <p:cNvCxnSpPr/>
          <p:nvPr userDrawn="1"/>
        </p:nvCxnSpPr>
        <p:spPr>
          <a:xfrm>
            <a:off x="-71956" y="4398806"/>
            <a:ext cx="12339873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9701847" y="142154"/>
            <a:ext cx="2242503" cy="627682"/>
          </a:xfrm>
          <a:prstGeom prst="rect">
            <a:avLst/>
          </a:prstGeom>
        </p:spPr>
      </p:pic>
      <p:sp>
        <p:nvSpPr>
          <p:cNvPr id="18" name="矩形: 圆角 162"/>
          <p:cNvSpPr/>
          <p:nvPr userDrawn="1"/>
        </p:nvSpPr>
        <p:spPr>
          <a:xfrm>
            <a:off x="1664486" y="3107981"/>
            <a:ext cx="8945408" cy="3014890"/>
          </a:xfrm>
          <a:prstGeom prst="roundRect">
            <a:avLst>
              <a:gd name="adj" fmla="val 3205"/>
            </a:avLst>
          </a:prstGeom>
          <a:solidFill>
            <a:sysClr val="window" lastClr="FFFFFF">
              <a:alpha val="80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9" name="矩形: 圆角 163"/>
          <p:cNvSpPr/>
          <p:nvPr userDrawn="1"/>
        </p:nvSpPr>
        <p:spPr>
          <a:xfrm>
            <a:off x="1463942" y="3222979"/>
            <a:ext cx="9346497" cy="2899892"/>
          </a:xfrm>
          <a:prstGeom prst="roundRect">
            <a:avLst>
              <a:gd name="adj" fmla="val 3205"/>
            </a:avLst>
          </a:prstGeom>
          <a:solidFill>
            <a:sysClr val="window" lastClr="FFFFFF">
              <a:alpha val="94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0" name="矩形: 圆角 164"/>
          <p:cNvSpPr/>
          <p:nvPr userDrawn="1"/>
        </p:nvSpPr>
        <p:spPr>
          <a:xfrm>
            <a:off x="1200150" y="3365257"/>
            <a:ext cx="9791700" cy="2757614"/>
          </a:xfrm>
          <a:prstGeom prst="roundRect">
            <a:avLst>
              <a:gd name="adj" fmla="val 3205"/>
            </a:avLst>
          </a:prstGeom>
          <a:gradFill flip="none" rotWithShape="1">
            <a:gsLst>
              <a:gs pos="0">
                <a:sysClr val="window" lastClr="FFFFFF"/>
              </a:gs>
              <a:gs pos="100000">
                <a:srgbClr val="F8F8F8"/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>
            <a:outerShdw blurRad="317500" sx="102000" sy="102000" algn="ctr" rotWithShape="0">
              <a:sysClr val="window" lastClr="FFFFFF">
                <a:lumMod val="75000"/>
                <a:alpha val="40000"/>
              </a:sysClr>
            </a:outerShdw>
          </a:effectLst>
        </p:spPr>
        <p:txBody>
          <a:bodyPr rot="0" spcFirstLastPara="0" vertOverflow="overflow" horzOverflow="overflow" vert="horz" wrap="square" lIns="540000" tIns="72000" rIns="540000" bIns="72000" numCol="1" spcCol="0" rtlCol="0" fromWordArt="0" anchor="ctr" anchorCtr="0" forceAA="0" compatLnSpc="1">
            <a:noAutofit/>
          </a:bodyPr>
          <a:lstStyle/>
          <a:p>
            <a:pPr marL="0" marR="0" lvl="0" indent="4572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p:transition spd="med"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6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 cstate="print"/>
          <a:srcRect l="29063" r="32938"/>
          <a:stretch>
            <a:fillRect/>
          </a:stretch>
        </p:blipFill>
        <p:spPr>
          <a:xfrm>
            <a:off x="0" y="0"/>
            <a:ext cx="3914775" cy="6857999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1"/>
            <a:ext cx="3914775" cy="6857999"/>
          </a:xfrm>
          <a:prstGeom prst="rect">
            <a:avLst/>
          </a:prstGeom>
          <a:solidFill>
            <a:schemeClr val="accent1"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" name="矩形 13"/>
          <p:cNvSpPr/>
          <p:nvPr userDrawn="1"/>
        </p:nvSpPr>
        <p:spPr>
          <a:xfrm>
            <a:off x="0" y="0"/>
            <a:ext cx="3914774" cy="6858000"/>
          </a:xfrm>
          <a:prstGeom prst="rect">
            <a:avLst/>
          </a:prstGeom>
          <a:gradFill flip="none" rotWithShape="1">
            <a:gsLst>
              <a:gs pos="25000">
                <a:schemeClr val="accent1">
                  <a:alpha val="0"/>
                </a:schemeClr>
              </a:gs>
              <a:gs pos="100000">
                <a:schemeClr val="accent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16" name="直接连接符 15"/>
          <p:cNvCxnSpPr/>
          <p:nvPr userDrawn="1"/>
        </p:nvCxnSpPr>
        <p:spPr>
          <a:xfrm>
            <a:off x="3960456" y="0"/>
            <a:ext cx="0" cy="68580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 userDrawn="1"/>
        </p:nvGrpSpPr>
        <p:grpSpPr>
          <a:xfrm>
            <a:off x="3961505" y="2797003"/>
            <a:ext cx="122686" cy="1263995"/>
            <a:chOff x="4630742" y="2258287"/>
            <a:chExt cx="122686" cy="1263995"/>
          </a:xfrm>
          <a:solidFill>
            <a:schemeClr val="accent4"/>
          </a:solidFill>
        </p:grpSpPr>
        <p:sp>
          <p:nvSpPr>
            <p:cNvPr id="22" name="等腰三角形 21"/>
            <p:cNvSpPr/>
            <p:nvPr/>
          </p:nvSpPr>
          <p:spPr>
            <a:xfrm rot="5400000">
              <a:off x="4620926" y="2839164"/>
              <a:ext cx="142318" cy="122686"/>
            </a:xfrm>
            <a:prstGeom prst="triangle">
              <a:avLst/>
            </a:prstGeom>
            <a:grpFill/>
            <a:ln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cxnSp>
          <p:nvCxnSpPr>
            <p:cNvPr id="23" name="直接连接符 22"/>
            <p:cNvCxnSpPr/>
            <p:nvPr/>
          </p:nvCxnSpPr>
          <p:spPr>
            <a:xfrm>
              <a:off x="4630742" y="2258287"/>
              <a:ext cx="0" cy="1263995"/>
            </a:xfrm>
            <a:prstGeom prst="line">
              <a:avLst/>
            </a:prstGeom>
            <a:grpFill/>
            <a:ln w="38100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2" name="直接连接符 41"/>
          <p:cNvCxnSpPr/>
          <p:nvPr userDrawn="1"/>
        </p:nvCxnSpPr>
        <p:spPr>
          <a:xfrm>
            <a:off x="1053541" y="2793542"/>
            <a:ext cx="1727032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/>
          <p:cNvSpPr/>
          <p:nvPr userDrawn="1"/>
        </p:nvSpPr>
        <p:spPr>
          <a:xfrm>
            <a:off x="846867" y="2752385"/>
            <a:ext cx="213628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5400" b="0" i="0" u="none" strike="noStrike" kern="1200" cap="none" spc="6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目录</a:t>
            </a:r>
          </a:p>
        </p:txBody>
      </p:sp>
      <p:sp>
        <p:nvSpPr>
          <p:cNvPr id="44" name="矩形 43"/>
          <p:cNvSpPr/>
          <p:nvPr userDrawn="1"/>
        </p:nvSpPr>
        <p:spPr>
          <a:xfrm>
            <a:off x="963806" y="3595872"/>
            <a:ext cx="19065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软雅黑" panose="020B0503020204020204" pitchFamily="34" charset="-122"/>
                <a:cs typeface="+mn-cs"/>
              </a:rPr>
              <a:t>CONTENTS</a:t>
            </a:r>
          </a:p>
        </p:txBody>
      </p:sp>
      <p:cxnSp>
        <p:nvCxnSpPr>
          <p:cNvPr id="45" name="直接连接符 44"/>
          <p:cNvCxnSpPr/>
          <p:nvPr userDrawn="1"/>
        </p:nvCxnSpPr>
        <p:spPr>
          <a:xfrm>
            <a:off x="1053541" y="4060998"/>
            <a:ext cx="1727032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1064854" y="2218510"/>
            <a:ext cx="1715719" cy="48023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4" cstate="print"/>
          <a:srcRect r="15912" b="16285"/>
          <a:stretch>
            <a:fillRect/>
          </a:stretch>
        </p:blipFill>
        <p:spPr>
          <a:xfrm>
            <a:off x="7258050" y="1942165"/>
            <a:ext cx="4949784" cy="4933648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6-2">
    <p:bg>
      <p:bgPr>
        <a:gradFill>
          <a:gsLst>
            <a:gs pos="25000">
              <a:schemeClr val="accent1">
                <a:alpha val="0"/>
              </a:schemeClr>
            </a:gs>
            <a:gs pos="100000">
              <a:schemeClr val="accent1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rgbClr val="007E42"/>
              </a:gs>
              <a:gs pos="100000">
                <a:schemeClr val="accent1"/>
              </a:gs>
            </a:gsLst>
            <a:lin ang="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943725" y="493231"/>
            <a:ext cx="5251028" cy="5254131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6943725" y="0"/>
            <a:ext cx="5248273" cy="6858001"/>
          </a:xfrm>
          <a:prstGeom prst="rect">
            <a:avLst/>
          </a:prstGeom>
          <a:gradFill flip="none" rotWithShape="1">
            <a:gsLst>
              <a:gs pos="0">
                <a:srgbClr val="006C39">
                  <a:alpha val="0"/>
                </a:srgbClr>
              </a:gs>
              <a:gs pos="100000">
                <a:schemeClr val="accent1">
                  <a:alpha val="72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0" name="矩形 119"/>
          <p:cNvSpPr/>
          <p:nvPr userDrawn="1"/>
        </p:nvSpPr>
        <p:spPr>
          <a:xfrm>
            <a:off x="660400" y="6054314"/>
            <a:ext cx="2014538" cy="14384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2" hasCustomPrompt="1"/>
          </p:nvPr>
        </p:nvSpPr>
        <p:spPr>
          <a:xfrm>
            <a:off x="510342" y="982400"/>
            <a:ext cx="3551237" cy="60692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 spc="1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第几部分 ▶</a:t>
            </a:r>
          </a:p>
        </p:txBody>
      </p:sp>
      <p:sp>
        <p:nvSpPr>
          <p:cNvPr id="122" name="文本占位符 15"/>
          <p:cNvSpPr>
            <a:spLocks noGrp="1"/>
          </p:cNvSpPr>
          <p:nvPr>
            <p:ph type="body" sz="quarter" idx="13" hasCustomPrompt="1"/>
          </p:nvPr>
        </p:nvSpPr>
        <p:spPr>
          <a:xfrm>
            <a:off x="510342" y="2742089"/>
            <a:ext cx="7197752" cy="60692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4400" spc="10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请在此处添加你的标题</a:t>
            </a:r>
          </a:p>
        </p:txBody>
      </p:sp>
      <p:sp>
        <p:nvSpPr>
          <p:cNvPr id="123" name="文本占位符 15"/>
          <p:cNvSpPr>
            <a:spLocks noGrp="1"/>
          </p:cNvSpPr>
          <p:nvPr>
            <p:ph type="body" sz="quarter" idx="14" hasCustomPrompt="1"/>
          </p:nvPr>
        </p:nvSpPr>
        <p:spPr>
          <a:xfrm>
            <a:off x="561172" y="3837713"/>
            <a:ext cx="7146922" cy="1522912"/>
          </a:xfrm>
          <a:prstGeom prst="rect">
            <a:avLst/>
          </a:prstGeom>
        </p:spPr>
        <p:txBody>
          <a:bodyPr/>
          <a:lstStyle>
            <a:lvl1pPr marL="285750" indent="-285750">
              <a:lnSpc>
                <a:spcPct val="120000"/>
              </a:lnSpc>
              <a:buFont typeface="Arial" panose="020B0604020202020204" pitchFamily="34" charset="0"/>
              <a:buChar char="•"/>
              <a:defRPr sz="1400" spc="100" baseline="0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zh-CN" altLang="en-US" dirty="0"/>
              <a:t>这里可以写一点点文字，介绍此章节主要内容</a:t>
            </a:r>
            <a:endParaRPr lang="en-US" altLang="zh-CN" dirty="0"/>
          </a:p>
          <a:p>
            <a:pPr lvl="0"/>
            <a:r>
              <a:rPr lang="zh-CN" altLang="en-US" dirty="0"/>
              <a:t>国外现状</a:t>
            </a:r>
            <a:endParaRPr lang="en-US" altLang="zh-CN" dirty="0"/>
          </a:p>
          <a:p>
            <a:pPr lvl="0"/>
            <a:r>
              <a:rPr lang="zh-CN" altLang="en-US" dirty="0"/>
              <a:t>国内现状</a:t>
            </a:r>
            <a:endParaRPr lang="en-US" altLang="zh-CN" dirty="0"/>
          </a:p>
          <a:p>
            <a:pPr lvl="0"/>
            <a:r>
              <a:rPr lang="en-US" altLang="zh-CN" dirty="0"/>
              <a:t>…</a:t>
            </a:r>
          </a:p>
          <a:p>
            <a:pPr lvl="0"/>
            <a:endParaRPr lang="zh-CN" altLang="en-US" dirty="0"/>
          </a:p>
        </p:txBody>
      </p:sp>
      <p:sp>
        <p:nvSpPr>
          <p:cNvPr id="2" name="矩形 1"/>
          <p:cNvSpPr/>
          <p:nvPr userDrawn="1"/>
        </p:nvSpPr>
        <p:spPr>
          <a:xfrm>
            <a:off x="0" y="6167300"/>
            <a:ext cx="12192000" cy="6907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381000" sx="102000" sy="1020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43" name="图片 142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10203766" y="6386257"/>
            <a:ext cx="1257421" cy="276480"/>
          </a:xfrm>
          <a:prstGeom prst="rect">
            <a:avLst/>
          </a:prstGeom>
        </p:spPr>
      </p:pic>
      <p:grpSp>
        <p:nvGrpSpPr>
          <p:cNvPr id="85" name="组合 84"/>
          <p:cNvGrpSpPr/>
          <p:nvPr userDrawn="1"/>
        </p:nvGrpSpPr>
        <p:grpSpPr>
          <a:xfrm>
            <a:off x="694004" y="6394741"/>
            <a:ext cx="1931864" cy="235412"/>
            <a:chOff x="10272478" y="6308389"/>
            <a:chExt cx="1629576" cy="198576"/>
          </a:xfrm>
        </p:grpSpPr>
        <p:grpSp>
          <p:nvGrpSpPr>
            <p:cNvPr id="86" name="组合 85"/>
            <p:cNvGrpSpPr/>
            <p:nvPr userDrawn="1"/>
          </p:nvGrpSpPr>
          <p:grpSpPr>
            <a:xfrm>
              <a:off x="11216726" y="6310650"/>
              <a:ext cx="685328" cy="194486"/>
              <a:chOff x="2373567" y="1096524"/>
              <a:chExt cx="2578404" cy="731714"/>
            </a:xfrm>
          </p:grpSpPr>
          <p:sp>
            <p:nvSpPr>
              <p:cNvPr id="101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102" name="Freeform 6"/>
              <p:cNvSpPr/>
              <p:nvPr/>
            </p:nvSpPr>
            <p:spPr bwMode="auto">
              <a:xfrm>
                <a:off x="4620306" y="1235296"/>
                <a:ext cx="331665" cy="499207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03" name="组合 102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solidFill>
                <a:schemeClr val="accent3"/>
              </a:solidFill>
            </p:grpSpPr>
            <p:sp>
              <p:nvSpPr>
                <p:cNvPr id="108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109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104" name="组合 103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solidFill>
                <a:schemeClr val="accent3"/>
              </a:solidFill>
            </p:grpSpPr>
            <p:sp>
              <p:nvSpPr>
                <p:cNvPr id="105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106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107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87" name="组合 86"/>
            <p:cNvGrpSpPr/>
            <p:nvPr userDrawn="1"/>
          </p:nvGrpSpPr>
          <p:grpSpPr>
            <a:xfrm>
              <a:off x="10272478" y="6308389"/>
              <a:ext cx="716480" cy="198576"/>
              <a:chOff x="2372715" y="161759"/>
              <a:chExt cx="2695608" cy="747103"/>
            </a:xfrm>
          </p:grpSpPr>
          <p:grpSp>
            <p:nvGrpSpPr>
              <p:cNvPr id="88" name="组合 87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solidFill>
                <a:schemeClr val="accent3"/>
              </a:solidFill>
            </p:grpSpPr>
            <p:sp>
              <p:nvSpPr>
                <p:cNvPr id="99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100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9" name="组合 88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solidFill>
                <a:schemeClr val="accent3"/>
              </a:solidFill>
            </p:grpSpPr>
            <p:sp>
              <p:nvSpPr>
                <p:cNvPr id="97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8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90" name="组合 89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solidFill>
                <a:schemeClr val="accent3"/>
              </a:solidFill>
            </p:grpSpPr>
            <p:sp>
              <p:nvSpPr>
                <p:cNvPr id="94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5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6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91" name="组合 90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solidFill>
                <a:schemeClr val="accent3"/>
              </a:solidFill>
            </p:grpSpPr>
            <p:sp>
              <p:nvSpPr>
                <p:cNvPr id="92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3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首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矩形 7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0">
                <a:srgbClr val="008244"/>
              </a:gs>
              <a:gs pos="100000">
                <a:schemeClr val="accent1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" name="任意多边形: 形状 39"/>
          <p:cNvSpPr/>
          <p:nvPr userDrawn="1"/>
        </p:nvSpPr>
        <p:spPr>
          <a:xfrm>
            <a:off x="221886" y="0"/>
            <a:ext cx="7536857" cy="6858000"/>
          </a:xfrm>
          <a:custGeom>
            <a:avLst/>
            <a:gdLst>
              <a:gd name="connsiteX0" fmla="*/ 0 w 7536857"/>
              <a:gd name="connsiteY0" fmla="*/ 0 h 6858000"/>
              <a:gd name="connsiteX1" fmla="*/ 6351816 w 7536857"/>
              <a:gd name="connsiteY1" fmla="*/ 0 h 6858000"/>
              <a:gd name="connsiteX2" fmla="*/ 6432300 w 7536857"/>
              <a:gd name="connsiteY2" fmla="*/ 102417 h 6858000"/>
              <a:gd name="connsiteX3" fmla="*/ 7536857 w 7536857"/>
              <a:gd name="connsiteY3" fmla="*/ 3429000 h 6858000"/>
              <a:gd name="connsiteX4" fmla="*/ 6432300 w 7536857"/>
              <a:gd name="connsiteY4" fmla="*/ 6755583 h 6858000"/>
              <a:gd name="connsiteX5" fmla="*/ 6351816 w 7536857"/>
              <a:gd name="connsiteY5" fmla="*/ 6858000 h 6858000"/>
              <a:gd name="connsiteX6" fmla="*/ 0 w 753685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536857" h="6858000">
                <a:moveTo>
                  <a:pt x="0" y="0"/>
                </a:moveTo>
                <a:lnTo>
                  <a:pt x="6351816" y="0"/>
                </a:lnTo>
                <a:lnTo>
                  <a:pt x="6432300" y="102417"/>
                </a:lnTo>
                <a:cubicBezTo>
                  <a:pt x="7126033" y="1030047"/>
                  <a:pt x="7536857" y="2181547"/>
                  <a:pt x="7536857" y="3429000"/>
                </a:cubicBezTo>
                <a:cubicBezTo>
                  <a:pt x="7536857" y="4676454"/>
                  <a:pt x="7126033" y="5827953"/>
                  <a:pt x="6432300" y="6755583"/>
                </a:cubicBezTo>
                <a:lnTo>
                  <a:pt x="6351816" y="6858000"/>
                </a:lnTo>
                <a:lnTo>
                  <a:pt x="0" y="6858000"/>
                </a:lnTo>
                <a:close/>
              </a:path>
            </a:pathLst>
          </a:custGeom>
          <a:pattFill prst="pct5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  <a:effectLst>
            <a:outerShdw blurRad="190500" sx="101000" sy="101000" algn="l" rotWithShape="0">
              <a:prstClr val="black">
                <a:alpha val="1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任意多边形: 形状 39"/>
          <p:cNvSpPr/>
          <p:nvPr userDrawn="1"/>
        </p:nvSpPr>
        <p:spPr>
          <a:xfrm>
            <a:off x="189674" y="0"/>
            <a:ext cx="7536857" cy="6858000"/>
          </a:xfrm>
          <a:custGeom>
            <a:avLst/>
            <a:gdLst>
              <a:gd name="connsiteX0" fmla="*/ 0 w 7536857"/>
              <a:gd name="connsiteY0" fmla="*/ 0 h 6858000"/>
              <a:gd name="connsiteX1" fmla="*/ 6351816 w 7536857"/>
              <a:gd name="connsiteY1" fmla="*/ 0 h 6858000"/>
              <a:gd name="connsiteX2" fmla="*/ 6432300 w 7536857"/>
              <a:gd name="connsiteY2" fmla="*/ 102417 h 6858000"/>
              <a:gd name="connsiteX3" fmla="*/ 7536857 w 7536857"/>
              <a:gd name="connsiteY3" fmla="*/ 3429000 h 6858000"/>
              <a:gd name="connsiteX4" fmla="*/ 6432300 w 7536857"/>
              <a:gd name="connsiteY4" fmla="*/ 6755583 h 6858000"/>
              <a:gd name="connsiteX5" fmla="*/ 6351816 w 7536857"/>
              <a:gd name="connsiteY5" fmla="*/ 6858000 h 6858000"/>
              <a:gd name="connsiteX6" fmla="*/ 0 w 753685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536857" h="6858000">
                <a:moveTo>
                  <a:pt x="0" y="0"/>
                </a:moveTo>
                <a:lnTo>
                  <a:pt x="6351816" y="0"/>
                </a:lnTo>
                <a:lnTo>
                  <a:pt x="6432300" y="102417"/>
                </a:lnTo>
                <a:cubicBezTo>
                  <a:pt x="7126033" y="1030047"/>
                  <a:pt x="7536857" y="2181547"/>
                  <a:pt x="7536857" y="3429000"/>
                </a:cubicBezTo>
                <a:cubicBezTo>
                  <a:pt x="7536857" y="4676454"/>
                  <a:pt x="7126033" y="5827953"/>
                  <a:pt x="6432300" y="6755583"/>
                </a:cubicBezTo>
                <a:lnTo>
                  <a:pt x="6351816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A13F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任意多边形: 形状 39"/>
          <p:cNvSpPr/>
          <p:nvPr userDrawn="1"/>
        </p:nvSpPr>
        <p:spPr>
          <a:xfrm>
            <a:off x="0" y="0"/>
            <a:ext cx="7536857" cy="6858000"/>
          </a:xfrm>
          <a:custGeom>
            <a:avLst/>
            <a:gdLst>
              <a:gd name="connsiteX0" fmla="*/ 0 w 7536857"/>
              <a:gd name="connsiteY0" fmla="*/ 0 h 6858000"/>
              <a:gd name="connsiteX1" fmla="*/ 6351816 w 7536857"/>
              <a:gd name="connsiteY1" fmla="*/ 0 h 6858000"/>
              <a:gd name="connsiteX2" fmla="*/ 6432300 w 7536857"/>
              <a:gd name="connsiteY2" fmla="*/ 102417 h 6858000"/>
              <a:gd name="connsiteX3" fmla="*/ 7536857 w 7536857"/>
              <a:gd name="connsiteY3" fmla="*/ 3429000 h 6858000"/>
              <a:gd name="connsiteX4" fmla="*/ 6432300 w 7536857"/>
              <a:gd name="connsiteY4" fmla="*/ 6755583 h 6858000"/>
              <a:gd name="connsiteX5" fmla="*/ 6351816 w 7536857"/>
              <a:gd name="connsiteY5" fmla="*/ 6858000 h 6858000"/>
              <a:gd name="connsiteX6" fmla="*/ 0 w 753685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536857" h="6858000">
                <a:moveTo>
                  <a:pt x="0" y="0"/>
                </a:moveTo>
                <a:lnTo>
                  <a:pt x="6351816" y="0"/>
                </a:lnTo>
                <a:lnTo>
                  <a:pt x="6432300" y="102417"/>
                </a:lnTo>
                <a:cubicBezTo>
                  <a:pt x="7126033" y="1030047"/>
                  <a:pt x="7536857" y="2181547"/>
                  <a:pt x="7536857" y="3429000"/>
                </a:cubicBezTo>
                <a:cubicBezTo>
                  <a:pt x="7536857" y="4676454"/>
                  <a:pt x="7126033" y="5827953"/>
                  <a:pt x="6432300" y="6755583"/>
                </a:cubicBezTo>
                <a:lnTo>
                  <a:pt x="6351816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76200" sx="101000" sy="101000" algn="l" rotWithShape="0">
              <a:prstClr val="black">
                <a:alpha val="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任意多边形: 形状 74"/>
          <p:cNvSpPr/>
          <p:nvPr userDrawn="1"/>
        </p:nvSpPr>
        <p:spPr>
          <a:xfrm flipV="1">
            <a:off x="660400" y="3829587"/>
            <a:ext cx="6489382" cy="193259"/>
          </a:xfrm>
          <a:custGeom>
            <a:avLst/>
            <a:gdLst>
              <a:gd name="connsiteX0" fmla="*/ 0 w 6415214"/>
              <a:gd name="connsiteY0" fmla="*/ 171407 h 171407"/>
              <a:gd name="connsiteX1" fmla="*/ 6415214 w 6415214"/>
              <a:gd name="connsiteY1" fmla="*/ 171407 h 171407"/>
              <a:gd name="connsiteX2" fmla="*/ 6415214 w 6415214"/>
              <a:gd name="connsiteY2" fmla="*/ 100390 h 171407"/>
              <a:gd name="connsiteX3" fmla="*/ 511261 w 6415214"/>
              <a:gd name="connsiteY3" fmla="*/ 100390 h 171407"/>
              <a:gd name="connsiteX4" fmla="*/ 229919 w 6415214"/>
              <a:gd name="connsiteY4" fmla="*/ 0 h 171407"/>
              <a:gd name="connsiteX5" fmla="*/ 229919 w 6415214"/>
              <a:gd name="connsiteY5" fmla="*/ 100390 h 171407"/>
              <a:gd name="connsiteX6" fmla="*/ 0 w 6415214"/>
              <a:gd name="connsiteY6" fmla="*/ 100390 h 171407"/>
              <a:gd name="connsiteX0-1" fmla="*/ 0 w 6415214"/>
              <a:gd name="connsiteY0-2" fmla="*/ 171407 h 262847"/>
              <a:gd name="connsiteX1-3" fmla="*/ 6415214 w 6415214"/>
              <a:gd name="connsiteY1-4" fmla="*/ 171407 h 262847"/>
              <a:gd name="connsiteX2-5" fmla="*/ 6415214 w 6415214"/>
              <a:gd name="connsiteY2-6" fmla="*/ 100390 h 262847"/>
              <a:gd name="connsiteX3-7" fmla="*/ 511261 w 6415214"/>
              <a:gd name="connsiteY3-8" fmla="*/ 100390 h 262847"/>
              <a:gd name="connsiteX4-9" fmla="*/ 229919 w 6415214"/>
              <a:gd name="connsiteY4-10" fmla="*/ 0 h 262847"/>
              <a:gd name="connsiteX5-11" fmla="*/ 229919 w 6415214"/>
              <a:gd name="connsiteY5-12" fmla="*/ 100390 h 262847"/>
              <a:gd name="connsiteX6-13" fmla="*/ 0 w 6415214"/>
              <a:gd name="connsiteY6-14" fmla="*/ 100390 h 262847"/>
              <a:gd name="connsiteX7" fmla="*/ 91440 w 6415214"/>
              <a:gd name="connsiteY7" fmla="*/ 262847 h 262847"/>
              <a:gd name="connsiteX0-15" fmla="*/ 0 w 6415214"/>
              <a:gd name="connsiteY0-16" fmla="*/ 171407 h 171407"/>
              <a:gd name="connsiteX1-17" fmla="*/ 6415214 w 6415214"/>
              <a:gd name="connsiteY1-18" fmla="*/ 171407 h 171407"/>
              <a:gd name="connsiteX2-19" fmla="*/ 6415214 w 6415214"/>
              <a:gd name="connsiteY2-20" fmla="*/ 100390 h 171407"/>
              <a:gd name="connsiteX3-21" fmla="*/ 511261 w 6415214"/>
              <a:gd name="connsiteY3-22" fmla="*/ 100390 h 171407"/>
              <a:gd name="connsiteX4-23" fmla="*/ 229919 w 6415214"/>
              <a:gd name="connsiteY4-24" fmla="*/ 0 h 171407"/>
              <a:gd name="connsiteX5-25" fmla="*/ 229919 w 6415214"/>
              <a:gd name="connsiteY5-26" fmla="*/ 100390 h 171407"/>
              <a:gd name="connsiteX6-27" fmla="*/ 0 w 6415214"/>
              <a:gd name="connsiteY6-28" fmla="*/ 100390 h 171407"/>
              <a:gd name="connsiteX0-29" fmla="*/ 0 w 6415214"/>
              <a:gd name="connsiteY0-30" fmla="*/ 171407 h 171407"/>
              <a:gd name="connsiteX1-31" fmla="*/ 6415214 w 6415214"/>
              <a:gd name="connsiteY1-32" fmla="*/ 100390 h 171407"/>
              <a:gd name="connsiteX2-33" fmla="*/ 511261 w 6415214"/>
              <a:gd name="connsiteY2-34" fmla="*/ 100390 h 171407"/>
              <a:gd name="connsiteX3-35" fmla="*/ 229919 w 6415214"/>
              <a:gd name="connsiteY3-36" fmla="*/ 0 h 171407"/>
              <a:gd name="connsiteX4-37" fmla="*/ 229919 w 6415214"/>
              <a:gd name="connsiteY4-38" fmla="*/ 100390 h 171407"/>
              <a:gd name="connsiteX5-39" fmla="*/ 0 w 6415214"/>
              <a:gd name="connsiteY5-40" fmla="*/ 100390 h 171407"/>
              <a:gd name="connsiteX0-41" fmla="*/ 6415214 w 6415214"/>
              <a:gd name="connsiteY0-42" fmla="*/ 100390 h 100390"/>
              <a:gd name="connsiteX1-43" fmla="*/ 511261 w 6415214"/>
              <a:gd name="connsiteY1-44" fmla="*/ 100390 h 100390"/>
              <a:gd name="connsiteX2-45" fmla="*/ 229919 w 6415214"/>
              <a:gd name="connsiteY2-46" fmla="*/ 0 h 100390"/>
              <a:gd name="connsiteX3-47" fmla="*/ 229919 w 6415214"/>
              <a:gd name="connsiteY3-48" fmla="*/ 100390 h 100390"/>
              <a:gd name="connsiteX4-49" fmla="*/ 0 w 6415214"/>
              <a:gd name="connsiteY4-50" fmla="*/ 100390 h 100390"/>
              <a:gd name="connsiteX0-51" fmla="*/ 6415214 w 6415214"/>
              <a:gd name="connsiteY0-52" fmla="*/ 195640 h 195640"/>
              <a:gd name="connsiteX1-53" fmla="*/ 511261 w 6415214"/>
              <a:gd name="connsiteY1-54" fmla="*/ 195640 h 195640"/>
              <a:gd name="connsiteX2-55" fmla="*/ 227538 w 6415214"/>
              <a:gd name="connsiteY2-56" fmla="*/ 0 h 195640"/>
              <a:gd name="connsiteX3-57" fmla="*/ 229919 w 6415214"/>
              <a:gd name="connsiteY3-58" fmla="*/ 195640 h 195640"/>
              <a:gd name="connsiteX4-59" fmla="*/ 0 w 6415214"/>
              <a:gd name="connsiteY4-60" fmla="*/ 195640 h 195640"/>
              <a:gd name="connsiteX0-61" fmla="*/ 6415214 w 6415214"/>
              <a:gd name="connsiteY0-62" fmla="*/ 193259 h 193259"/>
              <a:gd name="connsiteX1-63" fmla="*/ 511261 w 6415214"/>
              <a:gd name="connsiteY1-64" fmla="*/ 193259 h 193259"/>
              <a:gd name="connsiteX2-65" fmla="*/ 232301 w 6415214"/>
              <a:gd name="connsiteY2-66" fmla="*/ 0 h 193259"/>
              <a:gd name="connsiteX3-67" fmla="*/ 229919 w 6415214"/>
              <a:gd name="connsiteY3-68" fmla="*/ 193259 h 193259"/>
              <a:gd name="connsiteX4-69" fmla="*/ 0 w 6415214"/>
              <a:gd name="connsiteY4-70" fmla="*/ 193259 h 19325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6415214" h="193259">
                <a:moveTo>
                  <a:pt x="6415214" y="193259"/>
                </a:moveTo>
                <a:lnTo>
                  <a:pt x="511261" y="193259"/>
                </a:lnTo>
                <a:lnTo>
                  <a:pt x="232301" y="0"/>
                </a:lnTo>
                <a:cubicBezTo>
                  <a:pt x="233095" y="65213"/>
                  <a:pt x="229125" y="128046"/>
                  <a:pt x="229919" y="193259"/>
                </a:cubicBezTo>
                <a:lnTo>
                  <a:pt x="0" y="193259"/>
                </a:lnTo>
              </a:path>
            </a:pathLst>
          </a:cu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标题 47"/>
          <p:cNvSpPr>
            <a:spLocks noGrp="1"/>
          </p:cNvSpPr>
          <p:nvPr>
            <p:ph type="title" hasCustomPrompt="1"/>
          </p:nvPr>
        </p:nvSpPr>
        <p:spPr>
          <a:xfrm>
            <a:off x="671368" y="2616692"/>
            <a:ext cx="7015008" cy="120032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>
              <a:lnSpc>
                <a:spcPct val="100000"/>
              </a:lnSpc>
              <a:defRPr lang="zh-CN" altLang="en-US" sz="3600" b="1" spc="1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defRPr>
            </a:lvl1pPr>
          </a:lstStyle>
          <a:p>
            <a:pPr marL="0" lvl="0"/>
            <a:r>
              <a:rPr lang="zh-CN" altLang="en-US" dirty="0"/>
              <a:t>请在此输入标题</a:t>
            </a:r>
            <a:br>
              <a:rPr lang="zh-CN" altLang="en-US" dirty="0"/>
            </a:br>
            <a:r>
              <a:rPr lang="zh-CN" altLang="en-US" dirty="0"/>
              <a:t>尽量回车保证标题为两行</a:t>
            </a:r>
          </a:p>
        </p:txBody>
      </p:sp>
      <p:sp>
        <p:nvSpPr>
          <p:cNvPr id="13" name="文本占位符 87"/>
          <p:cNvSpPr>
            <a:spLocks noGrp="1"/>
          </p:cNvSpPr>
          <p:nvPr>
            <p:ph type="body" sz="quarter" idx="13" hasCustomPrompt="1"/>
          </p:nvPr>
        </p:nvSpPr>
        <p:spPr>
          <a:xfrm>
            <a:off x="671367" y="2352090"/>
            <a:ext cx="5137927" cy="258532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marL="0" indent="0">
              <a:buNone/>
              <a:defRPr lang="zh-CN" altLang="en-US" sz="1200" spc="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Wingdings 3" panose="05040102010807070707" pitchFamily="18" charset="2"/>
              </a:defRPr>
            </a:lvl1pPr>
          </a:lstStyle>
          <a:p>
            <a:pPr marL="228600" lvl="0" indent="-228600"/>
            <a:r>
              <a:rPr lang="zh-CN" altLang="en-US" dirty="0"/>
              <a:t>请在此输入你的副标题</a:t>
            </a:r>
          </a:p>
        </p:txBody>
      </p:sp>
      <p:sp>
        <p:nvSpPr>
          <p:cNvPr id="14" name="文本占位符 53"/>
          <p:cNvSpPr>
            <a:spLocks noGrp="1"/>
          </p:cNvSpPr>
          <p:nvPr>
            <p:ph type="body" sz="quarter" idx="16" hasCustomPrompt="1"/>
          </p:nvPr>
        </p:nvSpPr>
        <p:spPr>
          <a:xfrm>
            <a:off x="671366" y="4094394"/>
            <a:ext cx="6221139" cy="372410"/>
          </a:xfrm>
          <a:prstGeom prst="rect">
            <a:avLst/>
          </a:prstGeom>
          <a:noFill/>
        </p:spPr>
        <p:txBody>
          <a:bodyPr wrap="square" lIns="0" rtlCol="0" anchor="ctr" anchorCtr="0">
            <a:spAutoFit/>
          </a:bodyPr>
          <a:lstStyle>
            <a:lvl1pPr marL="0" indent="0">
              <a:lnSpc>
                <a:spcPct val="130000"/>
              </a:lnSpc>
              <a:buNone/>
              <a:defRPr lang="zh-CN" altLang="en-US" sz="1400" spc="100" smtClean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</a:defRPr>
            </a:lvl1pPr>
            <a:lvl2pPr>
              <a:defRPr lang="zh-CN" altLang="en-US" sz="1800" smtClean="0"/>
            </a:lvl2pPr>
            <a:lvl3pPr>
              <a:defRPr lang="zh-CN" altLang="en-US" sz="1800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0" lvl="0">
              <a:lnSpc>
                <a:spcPct val="130000"/>
              </a:lnSpc>
            </a:pPr>
            <a:r>
              <a:rPr lang="zh-CN" altLang="en-US" dirty="0"/>
              <a:t>答辩人：北小理　　　导　师： 京小工　　　时　间：</a:t>
            </a:r>
            <a:r>
              <a:rPr lang="en-US" altLang="zh-CN" dirty="0"/>
              <a:t>XXX</a:t>
            </a:r>
            <a:endParaRPr lang="zh-CN" altLang="en-US" dirty="0"/>
          </a:p>
        </p:txBody>
      </p:sp>
      <p:sp>
        <p:nvSpPr>
          <p:cNvPr id="16" name="文本框 15"/>
          <p:cNvSpPr txBox="1"/>
          <p:nvPr userDrawn="1"/>
        </p:nvSpPr>
        <p:spPr>
          <a:xfrm>
            <a:off x="474450" y="318256"/>
            <a:ext cx="2104863" cy="792864"/>
          </a:xfrm>
          <a:prstGeom prst="rect">
            <a:avLst/>
          </a:prstGeom>
          <a:noFill/>
          <a:ln>
            <a:noFill/>
          </a:ln>
        </p:spPr>
        <p:txBody>
          <a:bodyPr wrap="square" lIns="180000" tIns="180000" rIns="180000" bIns="180000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◁ BIT </a:t>
            </a:r>
            <a:r>
              <a:rPr kumimoji="0" lang="en-US" altLang="zh-CN" sz="2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▷</a:t>
            </a:r>
            <a:endParaRPr kumimoji="0" lang="zh-CN" altLang="en-US" sz="2400" b="1" i="0" u="none" strike="noStrike" kern="1200" cap="none" spc="100" normalizeH="0" baseline="0" noProof="0" dirty="0">
              <a:ln>
                <a:noFill/>
              </a:ln>
              <a:solidFill>
                <a:srgbClr val="A2A2A2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pic>
        <p:nvPicPr>
          <p:cNvPr id="23" name="图片 22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50894" y="-774608"/>
            <a:ext cx="7885491" cy="7588381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8250874" y="2196869"/>
            <a:ext cx="3243162" cy="2464261"/>
          </a:xfrm>
          <a:prstGeom prst="rect">
            <a:avLst/>
          </a:prstGeom>
        </p:spPr>
      </p:pic>
      <p:grpSp>
        <p:nvGrpSpPr>
          <p:cNvPr id="2" name="组合 1"/>
          <p:cNvGrpSpPr/>
          <p:nvPr userDrawn="1"/>
        </p:nvGrpSpPr>
        <p:grpSpPr>
          <a:xfrm>
            <a:off x="671368" y="6061309"/>
            <a:ext cx="2479573" cy="304965"/>
            <a:chOff x="671368" y="6061309"/>
            <a:chExt cx="2479573" cy="304965"/>
          </a:xfrm>
        </p:grpSpPr>
        <p:grpSp>
          <p:nvGrpSpPr>
            <p:cNvPr id="74" name="组合 73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</p:grpSpPr>
          <p:sp>
            <p:nvSpPr>
              <p:cNvPr id="89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90" name="Freeform 6"/>
              <p:cNvSpPr/>
              <p:nvPr/>
            </p:nvSpPr>
            <p:spPr bwMode="auto">
              <a:xfrm>
                <a:off x="4620305" y="1246611"/>
                <a:ext cx="331666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91" name="组合 90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solidFill>
                <a:schemeClr val="accent3"/>
              </a:solidFill>
            </p:grpSpPr>
            <p:sp>
              <p:nvSpPr>
                <p:cNvPr id="96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7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92" name="组合 91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solidFill>
                <a:schemeClr val="accent3"/>
              </a:solidFill>
            </p:grpSpPr>
            <p:sp>
              <p:nvSpPr>
                <p:cNvPr id="93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4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5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75" name="组合 74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</p:grpSpPr>
          <p:grpSp>
            <p:nvGrpSpPr>
              <p:cNvPr id="76" name="组合 75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solidFill>
                <a:schemeClr val="accent3"/>
              </a:solidFill>
            </p:grpSpPr>
            <p:sp>
              <p:nvSpPr>
                <p:cNvPr id="87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8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7" name="组合 76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solidFill>
                <a:schemeClr val="accent3"/>
              </a:solidFill>
            </p:grpSpPr>
            <p:sp>
              <p:nvSpPr>
                <p:cNvPr id="85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6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8" name="组合 77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solidFill>
                <a:schemeClr val="accent3"/>
              </a:solidFill>
            </p:grpSpPr>
            <p:sp>
              <p:nvSpPr>
                <p:cNvPr id="82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3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4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9" name="组合 78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solidFill>
                <a:schemeClr val="accent3"/>
              </a:solidFill>
            </p:grpSpPr>
            <p:sp>
              <p:nvSpPr>
                <p:cNvPr id="80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1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7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print"/>
          <a:srcRect t="-74" b="196"/>
          <a:stretch>
            <a:fillRect/>
          </a:stretch>
        </p:blipFill>
        <p:spPr>
          <a:xfrm>
            <a:off x="0" y="-1"/>
            <a:ext cx="12191999" cy="5019675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0" y="5019674"/>
            <a:ext cx="12192001" cy="1838326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0" y="0"/>
            <a:ext cx="12192001" cy="5019674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-73461" y="5009909"/>
            <a:ext cx="12339873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 userDrawn="1"/>
        </p:nvSpPr>
        <p:spPr>
          <a:xfrm>
            <a:off x="2041996" y="3927615"/>
            <a:ext cx="8108006" cy="2164588"/>
          </a:xfrm>
          <a:prstGeom prst="rect">
            <a:avLst/>
          </a:prstGeom>
          <a:solidFill>
            <a:sysClr val="window" lastClr="FFFFFF"/>
          </a:solidFill>
          <a:ln w="76200" cap="flat" cmpd="sng" algn="ctr">
            <a:solidFill>
              <a:schemeClr val="accent3">
                <a:lumMod val="20000"/>
                <a:lumOff val="80000"/>
              </a:schemeClr>
            </a:solidFill>
            <a:prstDash val="solid"/>
            <a:miter lim="800000"/>
          </a:ln>
          <a:effectLst>
            <a:outerShdw blurRad="558800" sx="102000" sy="102000" algn="ctr" rotWithShape="0">
              <a:prstClr val="black">
                <a:alpha val="2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554764" y="1532412"/>
            <a:ext cx="3082473" cy="86279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7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print"/>
          <a:srcRect t="-74" b="196"/>
          <a:stretch>
            <a:fillRect/>
          </a:stretch>
        </p:blipFill>
        <p:spPr>
          <a:xfrm>
            <a:off x="0" y="-1"/>
            <a:ext cx="12191999" cy="5019675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0" y="5019674"/>
            <a:ext cx="12192001" cy="1838326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0" y="0"/>
            <a:ext cx="12192001" cy="5019674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-73461" y="5009909"/>
            <a:ext cx="12339873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 userDrawn="1"/>
        </p:nvSpPr>
        <p:spPr>
          <a:xfrm>
            <a:off x="1473992" y="3927615"/>
            <a:ext cx="9244014" cy="2164588"/>
          </a:xfrm>
          <a:prstGeom prst="rect">
            <a:avLst/>
          </a:prstGeom>
          <a:solidFill>
            <a:sysClr val="window" lastClr="FFFFFF"/>
          </a:solidFill>
          <a:ln w="76200" cap="flat" cmpd="sng" algn="ctr">
            <a:solidFill>
              <a:schemeClr val="accent3">
                <a:lumMod val="20000"/>
                <a:lumOff val="80000"/>
              </a:schemeClr>
            </a:solidFill>
            <a:prstDash val="solid"/>
            <a:miter lim="800000"/>
          </a:ln>
          <a:effectLst>
            <a:outerShdw blurRad="558800" sx="102000" sy="102000" algn="ctr" rotWithShape="0">
              <a:prstClr val="black">
                <a:alpha val="2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554764" y="1532412"/>
            <a:ext cx="3082473" cy="86279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7-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print"/>
          <a:srcRect l="1" t="13078" r="-1" b="115"/>
          <a:stretch>
            <a:fillRect/>
          </a:stretch>
        </p:blipFill>
        <p:spPr>
          <a:xfrm>
            <a:off x="0" y="-1"/>
            <a:ext cx="12191999" cy="4362681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0" y="4346687"/>
            <a:ext cx="12192001" cy="25113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0" y="0"/>
            <a:ext cx="12192001" cy="4346687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-73936" y="4346687"/>
            <a:ext cx="12339873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 userDrawn="1"/>
        </p:nvSpPr>
        <p:spPr>
          <a:xfrm>
            <a:off x="1828800" y="2524126"/>
            <a:ext cx="8494006" cy="3568078"/>
          </a:xfrm>
          <a:prstGeom prst="rect">
            <a:avLst/>
          </a:prstGeom>
          <a:solidFill>
            <a:sysClr val="window" lastClr="FFFFFF"/>
          </a:solidFill>
          <a:ln w="76200" cap="flat" cmpd="sng" algn="ctr">
            <a:solidFill>
              <a:schemeClr val="accent3">
                <a:lumMod val="20000"/>
                <a:lumOff val="80000"/>
              </a:schemeClr>
            </a:solidFill>
            <a:prstDash val="solid"/>
            <a:miter lim="800000"/>
          </a:ln>
          <a:effectLst>
            <a:outerShdw blurRad="558800" sx="102000" sy="102000" algn="ctr" rotWithShape="0">
              <a:prstClr val="black">
                <a:alpha val="2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9" name="图片 68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554764" y="861200"/>
            <a:ext cx="3082473" cy="86279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7-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rgbClr val="007E42"/>
              </a:gs>
              <a:gs pos="100000">
                <a:schemeClr val="accent1"/>
              </a:gs>
            </a:gsLst>
            <a:lin ang="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943725" y="1087685"/>
            <a:ext cx="5251028" cy="5254131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7423183" y="0"/>
            <a:ext cx="4768815" cy="6858001"/>
          </a:xfrm>
          <a:prstGeom prst="rect">
            <a:avLst/>
          </a:prstGeom>
          <a:gradFill flip="none" rotWithShape="1">
            <a:gsLst>
              <a:gs pos="0">
                <a:srgbClr val="006C39">
                  <a:alpha val="0"/>
                </a:srgbClr>
              </a:gs>
              <a:gs pos="100000">
                <a:schemeClr val="accent1">
                  <a:alpha val="72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3" name="矩形 42"/>
          <p:cNvSpPr/>
          <p:nvPr userDrawn="1"/>
        </p:nvSpPr>
        <p:spPr>
          <a:xfrm>
            <a:off x="6873734" y="3188524"/>
            <a:ext cx="5318266" cy="1205346"/>
          </a:xfrm>
          <a:prstGeom prst="rect">
            <a:avLst/>
          </a:prstGeom>
          <a:solidFill>
            <a:sysClr val="window" lastClr="FFFFFF"/>
          </a:solidFill>
          <a:ln w="76200" cap="flat" cmpd="sng" algn="ctr">
            <a:noFill/>
            <a:prstDash val="solid"/>
            <a:miter lim="800000"/>
          </a:ln>
          <a:effectLst>
            <a:outerShdw blurRad="558800" sx="102000" sy="102000" algn="ctr" rotWithShape="0">
              <a:prstClr val="black">
                <a:alpha val="2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" name="矩形 43"/>
          <p:cNvSpPr/>
          <p:nvPr userDrawn="1"/>
        </p:nvSpPr>
        <p:spPr>
          <a:xfrm>
            <a:off x="6873734" y="3188522"/>
            <a:ext cx="549449" cy="1205348"/>
          </a:xfrm>
          <a:prstGeom prst="rect">
            <a:avLst/>
          </a:prstGeom>
          <a:solidFill>
            <a:schemeClr val="accent4"/>
          </a:solidFill>
          <a:ln w="762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" name="文本框 44"/>
          <p:cNvSpPr txBox="1"/>
          <p:nvPr userDrawn="1"/>
        </p:nvSpPr>
        <p:spPr>
          <a:xfrm>
            <a:off x="-2647787" y="-2281727"/>
            <a:ext cx="6031920" cy="11172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720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40000"/>
                  </a:prstClr>
                </a:solidFill>
                <a:effectLst/>
                <a:uLnTx/>
                <a:uFillTx/>
                <a:latin typeface="Century Gothic" panose="020B0502020202020204" pitchFamily="34" charset="0"/>
                <a:ea typeface="微软雅黑" panose="020B0503020204020204" pitchFamily="34" charset="-122"/>
                <a:cs typeface="+mn-cs"/>
              </a:rPr>
              <a:t>0</a:t>
            </a:r>
            <a:endParaRPr kumimoji="0" lang="zh-CN" altLang="en-US" sz="720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alpha val="40000"/>
                </a:prstClr>
              </a:solidFill>
              <a:effectLst/>
              <a:uLnTx/>
              <a:uFillTx/>
              <a:latin typeface="Century Gothic" panose="020B0502020202020204" pitchFamily="34" charset="0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6" name="图片 45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85140" y="203173"/>
            <a:ext cx="2510452" cy="70268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rgbClr val="007E42"/>
              </a:gs>
              <a:gs pos="100000">
                <a:schemeClr val="accent1"/>
              </a:gs>
            </a:gsLst>
            <a:lin ang="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943725" y="1087685"/>
            <a:ext cx="5251028" cy="5254131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6870981" y="0"/>
            <a:ext cx="5321017" cy="6858001"/>
          </a:xfrm>
          <a:prstGeom prst="rect">
            <a:avLst/>
          </a:prstGeom>
          <a:gradFill flip="none" rotWithShape="1">
            <a:gsLst>
              <a:gs pos="0">
                <a:srgbClr val="006C39">
                  <a:alpha val="0"/>
                </a:srgbClr>
              </a:gs>
              <a:gs pos="100000">
                <a:schemeClr val="accent1">
                  <a:alpha val="72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3" name="矩形 42"/>
          <p:cNvSpPr/>
          <p:nvPr userDrawn="1"/>
        </p:nvSpPr>
        <p:spPr>
          <a:xfrm>
            <a:off x="6873734" y="3188524"/>
            <a:ext cx="5318266" cy="1205346"/>
          </a:xfrm>
          <a:prstGeom prst="rect">
            <a:avLst/>
          </a:prstGeom>
          <a:solidFill>
            <a:sysClr val="window" lastClr="FFFFFF"/>
          </a:solidFill>
          <a:ln w="76200" cap="flat" cmpd="sng" algn="ctr">
            <a:noFill/>
            <a:prstDash val="solid"/>
            <a:miter lim="800000"/>
          </a:ln>
          <a:effectLst>
            <a:outerShdw blurRad="558800" sx="102000" sy="102000" algn="ctr" rotWithShape="0">
              <a:prstClr val="black">
                <a:alpha val="2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" name="矩形 43"/>
          <p:cNvSpPr/>
          <p:nvPr userDrawn="1"/>
        </p:nvSpPr>
        <p:spPr>
          <a:xfrm>
            <a:off x="6873734" y="3188522"/>
            <a:ext cx="549449" cy="1205348"/>
          </a:xfrm>
          <a:prstGeom prst="rect">
            <a:avLst/>
          </a:prstGeom>
          <a:solidFill>
            <a:schemeClr val="accent4"/>
          </a:solidFill>
          <a:ln w="762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6" name="图片 45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85140" y="203173"/>
            <a:ext cx="2510452" cy="702681"/>
          </a:xfrm>
          <a:prstGeom prst="rect">
            <a:avLst/>
          </a:prstGeom>
        </p:spPr>
      </p:pic>
      <p:grpSp>
        <p:nvGrpSpPr>
          <p:cNvPr id="9" name="Group 6"/>
          <p:cNvGrpSpPr/>
          <p:nvPr userDrawn="1"/>
        </p:nvGrpSpPr>
        <p:grpSpPr bwMode="auto">
          <a:xfrm>
            <a:off x="778934" y="687917"/>
            <a:ext cx="3299884" cy="5425016"/>
            <a:chOff x="0" y="0"/>
            <a:chExt cx="2476153" cy="4069266"/>
          </a:xfrm>
          <a:solidFill>
            <a:schemeClr val="bg1">
              <a:alpha val="25000"/>
            </a:schemeClr>
          </a:solidFill>
        </p:grpSpPr>
        <p:sp>
          <p:nvSpPr>
            <p:cNvPr id="10" name="矩形 3"/>
            <p:cNvSpPr>
              <a:spLocks noChangeArrowheads="1"/>
            </p:cNvSpPr>
            <p:nvPr/>
          </p:nvSpPr>
          <p:spPr bwMode="auto">
            <a:xfrm>
              <a:off x="0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3" name="矩形 4"/>
            <p:cNvSpPr>
              <a:spLocks noChangeArrowheads="1"/>
            </p:cNvSpPr>
            <p:nvPr/>
          </p:nvSpPr>
          <p:spPr bwMode="auto">
            <a:xfrm>
              <a:off x="437624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4" name="矩形 5"/>
            <p:cNvSpPr>
              <a:spLocks noChangeArrowheads="1"/>
            </p:cNvSpPr>
            <p:nvPr/>
          </p:nvSpPr>
          <p:spPr bwMode="auto">
            <a:xfrm>
              <a:off x="875248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5" name="矩形 6"/>
            <p:cNvSpPr>
              <a:spLocks noChangeArrowheads="1"/>
            </p:cNvSpPr>
            <p:nvPr/>
          </p:nvSpPr>
          <p:spPr bwMode="auto">
            <a:xfrm>
              <a:off x="1312872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6" name="矩形 7"/>
            <p:cNvSpPr>
              <a:spLocks noChangeArrowheads="1"/>
            </p:cNvSpPr>
            <p:nvPr/>
          </p:nvSpPr>
          <p:spPr bwMode="auto">
            <a:xfrm>
              <a:off x="1750496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7" name="矩形 8"/>
            <p:cNvSpPr>
              <a:spLocks noChangeArrowheads="1"/>
            </p:cNvSpPr>
            <p:nvPr/>
          </p:nvSpPr>
          <p:spPr bwMode="auto">
            <a:xfrm>
              <a:off x="2188121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59"/>
            <p:cNvSpPr>
              <a:spLocks noChangeArrowheads="1"/>
            </p:cNvSpPr>
            <p:nvPr/>
          </p:nvSpPr>
          <p:spPr bwMode="auto">
            <a:xfrm>
              <a:off x="0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9" name="矩形 60"/>
            <p:cNvSpPr>
              <a:spLocks noChangeArrowheads="1"/>
            </p:cNvSpPr>
            <p:nvPr/>
          </p:nvSpPr>
          <p:spPr bwMode="auto">
            <a:xfrm>
              <a:off x="437624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0" name="矩形 61"/>
            <p:cNvSpPr>
              <a:spLocks noChangeArrowheads="1"/>
            </p:cNvSpPr>
            <p:nvPr/>
          </p:nvSpPr>
          <p:spPr bwMode="auto">
            <a:xfrm>
              <a:off x="875248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1" name="矩形 62"/>
            <p:cNvSpPr>
              <a:spLocks noChangeArrowheads="1"/>
            </p:cNvSpPr>
            <p:nvPr/>
          </p:nvSpPr>
          <p:spPr bwMode="auto">
            <a:xfrm>
              <a:off x="1312872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2" name="矩形 63"/>
            <p:cNvSpPr>
              <a:spLocks noChangeArrowheads="1"/>
            </p:cNvSpPr>
            <p:nvPr/>
          </p:nvSpPr>
          <p:spPr bwMode="auto">
            <a:xfrm>
              <a:off x="1750496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3" name="矩形 64"/>
            <p:cNvSpPr>
              <a:spLocks noChangeArrowheads="1"/>
            </p:cNvSpPr>
            <p:nvPr/>
          </p:nvSpPr>
          <p:spPr bwMode="auto">
            <a:xfrm>
              <a:off x="2188121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4" name="矩形 66"/>
            <p:cNvSpPr>
              <a:spLocks noChangeArrowheads="1"/>
            </p:cNvSpPr>
            <p:nvPr/>
          </p:nvSpPr>
          <p:spPr bwMode="auto">
            <a:xfrm>
              <a:off x="0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5" name="矩形 67"/>
            <p:cNvSpPr>
              <a:spLocks noChangeArrowheads="1"/>
            </p:cNvSpPr>
            <p:nvPr/>
          </p:nvSpPr>
          <p:spPr bwMode="auto">
            <a:xfrm>
              <a:off x="437624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6" name="矩形 68"/>
            <p:cNvSpPr>
              <a:spLocks noChangeArrowheads="1"/>
            </p:cNvSpPr>
            <p:nvPr/>
          </p:nvSpPr>
          <p:spPr bwMode="auto">
            <a:xfrm>
              <a:off x="875248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7" name="矩形 69"/>
            <p:cNvSpPr>
              <a:spLocks noChangeArrowheads="1"/>
            </p:cNvSpPr>
            <p:nvPr/>
          </p:nvSpPr>
          <p:spPr bwMode="auto">
            <a:xfrm>
              <a:off x="1312872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70"/>
            <p:cNvSpPr>
              <a:spLocks noChangeArrowheads="1"/>
            </p:cNvSpPr>
            <p:nvPr/>
          </p:nvSpPr>
          <p:spPr bwMode="auto">
            <a:xfrm>
              <a:off x="1750496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71"/>
            <p:cNvSpPr>
              <a:spLocks noChangeArrowheads="1"/>
            </p:cNvSpPr>
            <p:nvPr/>
          </p:nvSpPr>
          <p:spPr bwMode="auto">
            <a:xfrm>
              <a:off x="2188121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0" name="矩形 73"/>
            <p:cNvSpPr>
              <a:spLocks noChangeArrowheads="1"/>
            </p:cNvSpPr>
            <p:nvPr/>
          </p:nvSpPr>
          <p:spPr bwMode="auto">
            <a:xfrm>
              <a:off x="0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1" name="矩形 74"/>
            <p:cNvSpPr>
              <a:spLocks noChangeArrowheads="1"/>
            </p:cNvSpPr>
            <p:nvPr/>
          </p:nvSpPr>
          <p:spPr bwMode="auto">
            <a:xfrm>
              <a:off x="437624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2" name="矩形 75"/>
            <p:cNvSpPr>
              <a:spLocks noChangeArrowheads="1"/>
            </p:cNvSpPr>
            <p:nvPr/>
          </p:nvSpPr>
          <p:spPr bwMode="auto">
            <a:xfrm>
              <a:off x="875248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3" name="矩形 76"/>
            <p:cNvSpPr>
              <a:spLocks noChangeArrowheads="1"/>
            </p:cNvSpPr>
            <p:nvPr/>
          </p:nvSpPr>
          <p:spPr bwMode="auto">
            <a:xfrm>
              <a:off x="1312872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4" name="矩形 77"/>
            <p:cNvSpPr>
              <a:spLocks noChangeArrowheads="1"/>
            </p:cNvSpPr>
            <p:nvPr/>
          </p:nvSpPr>
          <p:spPr bwMode="auto">
            <a:xfrm>
              <a:off x="1750496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5" name="矩形 78"/>
            <p:cNvSpPr>
              <a:spLocks noChangeArrowheads="1"/>
            </p:cNvSpPr>
            <p:nvPr/>
          </p:nvSpPr>
          <p:spPr bwMode="auto">
            <a:xfrm>
              <a:off x="2188121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6" name="矩形 80"/>
            <p:cNvSpPr>
              <a:spLocks noChangeArrowheads="1"/>
            </p:cNvSpPr>
            <p:nvPr/>
          </p:nvSpPr>
          <p:spPr bwMode="auto">
            <a:xfrm>
              <a:off x="0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7" name="矩形 81"/>
            <p:cNvSpPr>
              <a:spLocks noChangeArrowheads="1"/>
            </p:cNvSpPr>
            <p:nvPr/>
          </p:nvSpPr>
          <p:spPr bwMode="auto">
            <a:xfrm>
              <a:off x="437624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8" name="矩形 82"/>
            <p:cNvSpPr>
              <a:spLocks noChangeArrowheads="1"/>
            </p:cNvSpPr>
            <p:nvPr/>
          </p:nvSpPr>
          <p:spPr bwMode="auto">
            <a:xfrm>
              <a:off x="875248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9" name="矩形 83"/>
            <p:cNvSpPr>
              <a:spLocks noChangeArrowheads="1"/>
            </p:cNvSpPr>
            <p:nvPr/>
          </p:nvSpPr>
          <p:spPr bwMode="auto">
            <a:xfrm>
              <a:off x="1312872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0" name="矩形 84"/>
            <p:cNvSpPr>
              <a:spLocks noChangeArrowheads="1"/>
            </p:cNvSpPr>
            <p:nvPr/>
          </p:nvSpPr>
          <p:spPr bwMode="auto">
            <a:xfrm>
              <a:off x="1750496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1" name="矩形 85"/>
            <p:cNvSpPr>
              <a:spLocks noChangeArrowheads="1"/>
            </p:cNvSpPr>
            <p:nvPr/>
          </p:nvSpPr>
          <p:spPr bwMode="auto">
            <a:xfrm>
              <a:off x="2188121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2" name="矩形 87"/>
            <p:cNvSpPr>
              <a:spLocks noChangeArrowheads="1"/>
            </p:cNvSpPr>
            <p:nvPr/>
          </p:nvSpPr>
          <p:spPr bwMode="auto">
            <a:xfrm>
              <a:off x="0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7" name="矩形 88"/>
            <p:cNvSpPr>
              <a:spLocks noChangeArrowheads="1"/>
            </p:cNvSpPr>
            <p:nvPr/>
          </p:nvSpPr>
          <p:spPr bwMode="auto">
            <a:xfrm>
              <a:off x="437624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8" name="矩形 89"/>
            <p:cNvSpPr>
              <a:spLocks noChangeArrowheads="1"/>
            </p:cNvSpPr>
            <p:nvPr/>
          </p:nvSpPr>
          <p:spPr bwMode="auto">
            <a:xfrm>
              <a:off x="875248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9" name="矩形 90"/>
            <p:cNvSpPr>
              <a:spLocks noChangeArrowheads="1"/>
            </p:cNvSpPr>
            <p:nvPr/>
          </p:nvSpPr>
          <p:spPr bwMode="auto">
            <a:xfrm>
              <a:off x="1312872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0" name="矩形 91"/>
            <p:cNvSpPr>
              <a:spLocks noChangeArrowheads="1"/>
            </p:cNvSpPr>
            <p:nvPr/>
          </p:nvSpPr>
          <p:spPr bwMode="auto">
            <a:xfrm>
              <a:off x="1750496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1" name="矩形 92"/>
            <p:cNvSpPr>
              <a:spLocks noChangeArrowheads="1"/>
            </p:cNvSpPr>
            <p:nvPr/>
          </p:nvSpPr>
          <p:spPr bwMode="auto">
            <a:xfrm>
              <a:off x="2188121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2" name="矩形 94"/>
            <p:cNvSpPr>
              <a:spLocks noChangeArrowheads="1"/>
            </p:cNvSpPr>
            <p:nvPr/>
          </p:nvSpPr>
          <p:spPr bwMode="auto">
            <a:xfrm>
              <a:off x="0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3" name="矩形 95"/>
            <p:cNvSpPr>
              <a:spLocks noChangeArrowheads="1"/>
            </p:cNvSpPr>
            <p:nvPr/>
          </p:nvSpPr>
          <p:spPr bwMode="auto">
            <a:xfrm>
              <a:off x="437624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4" name="矩形 96"/>
            <p:cNvSpPr>
              <a:spLocks noChangeArrowheads="1"/>
            </p:cNvSpPr>
            <p:nvPr/>
          </p:nvSpPr>
          <p:spPr bwMode="auto">
            <a:xfrm>
              <a:off x="875248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5" name="矩形 97"/>
            <p:cNvSpPr>
              <a:spLocks noChangeArrowheads="1"/>
            </p:cNvSpPr>
            <p:nvPr/>
          </p:nvSpPr>
          <p:spPr bwMode="auto">
            <a:xfrm>
              <a:off x="1312872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6" name="矩形 98"/>
            <p:cNvSpPr>
              <a:spLocks noChangeArrowheads="1"/>
            </p:cNvSpPr>
            <p:nvPr/>
          </p:nvSpPr>
          <p:spPr bwMode="auto">
            <a:xfrm>
              <a:off x="1750496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7" name="矩形 99"/>
            <p:cNvSpPr>
              <a:spLocks noChangeArrowheads="1"/>
            </p:cNvSpPr>
            <p:nvPr/>
          </p:nvSpPr>
          <p:spPr bwMode="auto">
            <a:xfrm>
              <a:off x="2188121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8" name="矩形 101"/>
            <p:cNvSpPr>
              <a:spLocks noChangeArrowheads="1"/>
            </p:cNvSpPr>
            <p:nvPr/>
          </p:nvSpPr>
          <p:spPr bwMode="auto">
            <a:xfrm>
              <a:off x="0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9" name="矩形 102"/>
            <p:cNvSpPr>
              <a:spLocks noChangeArrowheads="1"/>
            </p:cNvSpPr>
            <p:nvPr/>
          </p:nvSpPr>
          <p:spPr bwMode="auto">
            <a:xfrm>
              <a:off x="437624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0" name="矩形 103"/>
            <p:cNvSpPr>
              <a:spLocks noChangeArrowheads="1"/>
            </p:cNvSpPr>
            <p:nvPr/>
          </p:nvSpPr>
          <p:spPr bwMode="auto">
            <a:xfrm>
              <a:off x="875248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1" name="矩形 104"/>
            <p:cNvSpPr>
              <a:spLocks noChangeArrowheads="1"/>
            </p:cNvSpPr>
            <p:nvPr/>
          </p:nvSpPr>
          <p:spPr bwMode="auto">
            <a:xfrm>
              <a:off x="1312872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2" name="矩形 105"/>
            <p:cNvSpPr>
              <a:spLocks noChangeArrowheads="1"/>
            </p:cNvSpPr>
            <p:nvPr/>
          </p:nvSpPr>
          <p:spPr bwMode="auto">
            <a:xfrm>
              <a:off x="1750496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3" name="矩形 106"/>
            <p:cNvSpPr>
              <a:spLocks noChangeArrowheads="1"/>
            </p:cNvSpPr>
            <p:nvPr/>
          </p:nvSpPr>
          <p:spPr bwMode="auto">
            <a:xfrm>
              <a:off x="2188121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4" name="矩形 108"/>
            <p:cNvSpPr>
              <a:spLocks noChangeArrowheads="1"/>
            </p:cNvSpPr>
            <p:nvPr/>
          </p:nvSpPr>
          <p:spPr bwMode="auto">
            <a:xfrm>
              <a:off x="0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5" name="矩形 109"/>
            <p:cNvSpPr>
              <a:spLocks noChangeArrowheads="1"/>
            </p:cNvSpPr>
            <p:nvPr/>
          </p:nvSpPr>
          <p:spPr bwMode="auto">
            <a:xfrm>
              <a:off x="437624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6" name="矩形 110"/>
            <p:cNvSpPr>
              <a:spLocks noChangeArrowheads="1"/>
            </p:cNvSpPr>
            <p:nvPr/>
          </p:nvSpPr>
          <p:spPr bwMode="auto">
            <a:xfrm>
              <a:off x="875248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7" name="矩形 111"/>
            <p:cNvSpPr>
              <a:spLocks noChangeArrowheads="1"/>
            </p:cNvSpPr>
            <p:nvPr/>
          </p:nvSpPr>
          <p:spPr bwMode="auto">
            <a:xfrm>
              <a:off x="1312872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8" name="矩形 112"/>
            <p:cNvSpPr>
              <a:spLocks noChangeArrowheads="1"/>
            </p:cNvSpPr>
            <p:nvPr/>
          </p:nvSpPr>
          <p:spPr bwMode="auto">
            <a:xfrm>
              <a:off x="1750496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9" name="矩形 113"/>
            <p:cNvSpPr>
              <a:spLocks noChangeArrowheads="1"/>
            </p:cNvSpPr>
            <p:nvPr/>
          </p:nvSpPr>
          <p:spPr bwMode="auto">
            <a:xfrm>
              <a:off x="2188121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0" name="矩形 115"/>
            <p:cNvSpPr>
              <a:spLocks noChangeArrowheads="1"/>
            </p:cNvSpPr>
            <p:nvPr/>
          </p:nvSpPr>
          <p:spPr bwMode="auto">
            <a:xfrm>
              <a:off x="0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1" name="矩形 116"/>
            <p:cNvSpPr>
              <a:spLocks noChangeArrowheads="1"/>
            </p:cNvSpPr>
            <p:nvPr/>
          </p:nvSpPr>
          <p:spPr bwMode="auto">
            <a:xfrm>
              <a:off x="437624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2" name="矩形 117"/>
            <p:cNvSpPr>
              <a:spLocks noChangeArrowheads="1"/>
            </p:cNvSpPr>
            <p:nvPr/>
          </p:nvSpPr>
          <p:spPr bwMode="auto">
            <a:xfrm>
              <a:off x="875248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3" name="矩形 118"/>
            <p:cNvSpPr>
              <a:spLocks noChangeArrowheads="1"/>
            </p:cNvSpPr>
            <p:nvPr/>
          </p:nvSpPr>
          <p:spPr bwMode="auto">
            <a:xfrm>
              <a:off x="1312872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4" name="矩形 119"/>
            <p:cNvSpPr>
              <a:spLocks noChangeArrowheads="1"/>
            </p:cNvSpPr>
            <p:nvPr/>
          </p:nvSpPr>
          <p:spPr bwMode="auto">
            <a:xfrm>
              <a:off x="1750496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5" name="矩形 120"/>
            <p:cNvSpPr>
              <a:spLocks noChangeArrowheads="1"/>
            </p:cNvSpPr>
            <p:nvPr/>
          </p:nvSpPr>
          <p:spPr bwMode="auto">
            <a:xfrm>
              <a:off x="2188121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首页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PA-矩形 7"/>
          <p:cNvSpPr/>
          <p:nvPr userDrawn="1">
            <p:custDataLst>
              <p:tags r:id="rId1"/>
            </p:custDataLst>
          </p:nvPr>
        </p:nvSpPr>
        <p:spPr>
          <a:xfrm>
            <a:off x="11373037" y="1"/>
            <a:ext cx="818963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3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1379387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11373037" y="0"/>
            <a:ext cx="0" cy="685800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图片 36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-2610651" y="161103"/>
            <a:ext cx="6791691" cy="6535792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0" y="1504950"/>
            <a:ext cx="12192000" cy="38481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01600" sx="101000" sy="101000" algn="ct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1" name="任意多边形: 形状 30"/>
          <p:cNvSpPr/>
          <p:nvPr userDrawn="1"/>
        </p:nvSpPr>
        <p:spPr>
          <a:xfrm flipV="1">
            <a:off x="5143364" y="3786901"/>
            <a:ext cx="6236023" cy="193259"/>
          </a:xfrm>
          <a:custGeom>
            <a:avLst/>
            <a:gdLst>
              <a:gd name="connsiteX0" fmla="*/ 0 w 6415214"/>
              <a:gd name="connsiteY0" fmla="*/ 171407 h 171407"/>
              <a:gd name="connsiteX1" fmla="*/ 6415214 w 6415214"/>
              <a:gd name="connsiteY1" fmla="*/ 171407 h 171407"/>
              <a:gd name="connsiteX2" fmla="*/ 6415214 w 6415214"/>
              <a:gd name="connsiteY2" fmla="*/ 100390 h 171407"/>
              <a:gd name="connsiteX3" fmla="*/ 511261 w 6415214"/>
              <a:gd name="connsiteY3" fmla="*/ 100390 h 171407"/>
              <a:gd name="connsiteX4" fmla="*/ 229919 w 6415214"/>
              <a:gd name="connsiteY4" fmla="*/ 0 h 171407"/>
              <a:gd name="connsiteX5" fmla="*/ 229919 w 6415214"/>
              <a:gd name="connsiteY5" fmla="*/ 100390 h 171407"/>
              <a:gd name="connsiteX6" fmla="*/ 0 w 6415214"/>
              <a:gd name="connsiteY6" fmla="*/ 100390 h 171407"/>
              <a:gd name="connsiteX0-1" fmla="*/ 0 w 6415214"/>
              <a:gd name="connsiteY0-2" fmla="*/ 171407 h 262847"/>
              <a:gd name="connsiteX1-3" fmla="*/ 6415214 w 6415214"/>
              <a:gd name="connsiteY1-4" fmla="*/ 171407 h 262847"/>
              <a:gd name="connsiteX2-5" fmla="*/ 6415214 w 6415214"/>
              <a:gd name="connsiteY2-6" fmla="*/ 100390 h 262847"/>
              <a:gd name="connsiteX3-7" fmla="*/ 511261 w 6415214"/>
              <a:gd name="connsiteY3-8" fmla="*/ 100390 h 262847"/>
              <a:gd name="connsiteX4-9" fmla="*/ 229919 w 6415214"/>
              <a:gd name="connsiteY4-10" fmla="*/ 0 h 262847"/>
              <a:gd name="connsiteX5-11" fmla="*/ 229919 w 6415214"/>
              <a:gd name="connsiteY5-12" fmla="*/ 100390 h 262847"/>
              <a:gd name="connsiteX6-13" fmla="*/ 0 w 6415214"/>
              <a:gd name="connsiteY6-14" fmla="*/ 100390 h 262847"/>
              <a:gd name="connsiteX7" fmla="*/ 91440 w 6415214"/>
              <a:gd name="connsiteY7" fmla="*/ 262847 h 262847"/>
              <a:gd name="connsiteX0-15" fmla="*/ 0 w 6415214"/>
              <a:gd name="connsiteY0-16" fmla="*/ 171407 h 171407"/>
              <a:gd name="connsiteX1-17" fmla="*/ 6415214 w 6415214"/>
              <a:gd name="connsiteY1-18" fmla="*/ 171407 h 171407"/>
              <a:gd name="connsiteX2-19" fmla="*/ 6415214 w 6415214"/>
              <a:gd name="connsiteY2-20" fmla="*/ 100390 h 171407"/>
              <a:gd name="connsiteX3-21" fmla="*/ 511261 w 6415214"/>
              <a:gd name="connsiteY3-22" fmla="*/ 100390 h 171407"/>
              <a:gd name="connsiteX4-23" fmla="*/ 229919 w 6415214"/>
              <a:gd name="connsiteY4-24" fmla="*/ 0 h 171407"/>
              <a:gd name="connsiteX5-25" fmla="*/ 229919 w 6415214"/>
              <a:gd name="connsiteY5-26" fmla="*/ 100390 h 171407"/>
              <a:gd name="connsiteX6-27" fmla="*/ 0 w 6415214"/>
              <a:gd name="connsiteY6-28" fmla="*/ 100390 h 171407"/>
              <a:gd name="connsiteX0-29" fmla="*/ 0 w 6415214"/>
              <a:gd name="connsiteY0-30" fmla="*/ 171407 h 171407"/>
              <a:gd name="connsiteX1-31" fmla="*/ 6415214 w 6415214"/>
              <a:gd name="connsiteY1-32" fmla="*/ 100390 h 171407"/>
              <a:gd name="connsiteX2-33" fmla="*/ 511261 w 6415214"/>
              <a:gd name="connsiteY2-34" fmla="*/ 100390 h 171407"/>
              <a:gd name="connsiteX3-35" fmla="*/ 229919 w 6415214"/>
              <a:gd name="connsiteY3-36" fmla="*/ 0 h 171407"/>
              <a:gd name="connsiteX4-37" fmla="*/ 229919 w 6415214"/>
              <a:gd name="connsiteY4-38" fmla="*/ 100390 h 171407"/>
              <a:gd name="connsiteX5-39" fmla="*/ 0 w 6415214"/>
              <a:gd name="connsiteY5-40" fmla="*/ 100390 h 171407"/>
              <a:gd name="connsiteX0-41" fmla="*/ 6415214 w 6415214"/>
              <a:gd name="connsiteY0-42" fmla="*/ 100390 h 100390"/>
              <a:gd name="connsiteX1-43" fmla="*/ 511261 w 6415214"/>
              <a:gd name="connsiteY1-44" fmla="*/ 100390 h 100390"/>
              <a:gd name="connsiteX2-45" fmla="*/ 229919 w 6415214"/>
              <a:gd name="connsiteY2-46" fmla="*/ 0 h 100390"/>
              <a:gd name="connsiteX3-47" fmla="*/ 229919 w 6415214"/>
              <a:gd name="connsiteY3-48" fmla="*/ 100390 h 100390"/>
              <a:gd name="connsiteX4-49" fmla="*/ 0 w 6415214"/>
              <a:gd name="connsiteY4-50" fmla="*/ 100390 h 100390"/>
              <a:gd name="connsiteX0-51" fmla="*/ 6415214 w 6415214"/>
              <a:gd name="connsiteY0-52" fmla="*/ 195640 h 195640"/>
              <a:gd name="connsiteX1-53" fmla="*/ 511261 w 6415214"/>
              <a:gd name="connsiteY1-54" fmla="*/ 195640 h 195640"/>
              <a:gd name="connsiteX2-55" fmla="*/ 227538 w 6415214"/>
              <a:gd name="connsiteY2-56" fmla="*/ 0 h 195640"/>
              <a:gd name="connsiteX3-57" fmla="*/ 229919 w 6415214"/>
              <a:gd name="connsiteY3-58" fmla="*/ 195640 h 195640"/>
              <a:gd name="connsiteX4-59" fmla="*/ 0 w 6415214"/>
              <a:gd name="connsiteY4-60" fmla="*/ 195640 h 195640"/>
              <a:gd name="connsiteX0-61" fmla="*/ 6415214 w 6415214"/>
              <a:gd name="connsiteY0-62" fmla="*/ 193259 h 193259"/>
              <a:gd name="connsiteX1-63" fmla="*/ 511261 w 6415214"/>
              <a:gd name="connsiteY1-64" fmla="*/ 193259 h 193259"/>
              <a:gd name="connsiteX2-65" fmla="*/ 232301 w 6415214"/>
              <a:gd name="connsiteY2-66" fmla="*/ 0 h 193259"/>
              <a:gd name="connsiteX3-67" fmla="*/ 229919 w 6415214"/>
              <a:gd name="connsiteY3-68" fmla="*/ 193259 h 193259"/>
              <a:gd name="connsiteX4-69" fmla="*/ 0 w 6415214"/>
              <a:gd name="connsiteY4-70" fmla="*/ 193259 h 19325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6415214" h="193259">
                <a:moveTo>
                  <a:pt x="6415214" y="193259"/>
                </a:moveTo>
                <a:lnTo>
                  <a:pt x="511261" y="193259"/>
                </a:lnTo>
                <a:lnTo>
                  <a:pt x="232301" y="0"/>
                </a:lnTo>
                <a:cubicBezTo>
                  <a:pt x="233095" y="65213"/>
                  <a:pt x="229125" y="128046"/>
                  <a:pt x="229919" y="193259"/>
                </a:cubicBezTo>
                <a:lnTo>
                  <a:pt x="0" y="193259"/>
                </a:lnTo>
              </a:path>
            </a:pathLst>
          </a:cu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8" name="标题 47"/>
          <p:cNvSpPr>
            <a:spLocks noGrp="1"/>
          </p:cNvSpPr>
          <p:nvPr>
            <p:ph type="title" hasCustomPrompt="1"/>
          </p:nvPr>
        </p:nvSpPr>
        <p:spPr>
          <a:xfrm>
            <a:off x="5143364" y="2558484"/>
            <a:ext cx="6206079" cy="120032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>
              <a:lnSpc>
                <a:spcPct val="100000"/>
              </a:lnSpc>
              <a:defRPr lang="zh-CN" altLang="en-US" sz="3600" b="1" spc="100" dirty="0">
                <a:latin typeface="+mn-ea"/>
                <a:ea typeface="+mn-ea"/>
                <a:cs typeface="+mn-ea"/>
              </a:defRPr>
            </a:lvl1pPr>
          </a:lstStyle>
          <a:p>
            <a:pPr marL="0" lvl="0"/>
            <a:r>
              <a:rPr lang="zh-CN" altLang="en-US" dirty="0"/>
              <a:t>请在此输入标题</a:t>
            </a:r>
            <a:br>
              <a:rPr lang="zh-CN" altLang="en-US" dirty="0"/>
            </a:br>
            <a:r>
              <a:rPr lang="zh-CN" altLang="en-US" dirty="0"/>
              <a:t>尽量回车保证标题为两行</a:t>
            </a:r>
          </a:p>
        </p:txBody>
      </p:sp>
      <p:sp>
        <p:nvSpPr>
          <p:cNvPr id="60" name="文本占位符 87"/>
          <p:cNvSpPr>
            <a:spLocks noGrp="1"/>
          </p:cNvSpPr>
          <p:nvPr>
            <p:ph type="body" sz="quarter" idx="13" hasCustomPrompt="1"/>
          </p:nvPr>
        </p:nvSpPr>
        <p:spPr>
          <a:xfrm>
            <a:off x="5137014" y="2329801"/>
            <a:ext cx="5154585" cy="258532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marL="0" indent="0">
              <a:buNone/>
              <a:defRPr lang="zh-CN" altLang="en-US" sz="1200" spc="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Wingdings 3" panose="05040102010807070707" pitchFamily="18" charset="2"/>
              </a:defRPr>
            </a:lvl1pPr>
          </a:lstStyle>
          <a:p>
            <a:pPr marL="228600" lvl="0" indent="-228600"/>
            <a:r>
              <a:rPr lang="zh-CN" altLang="en-US" dirty="0"/>
              <a:t>请在此输入你的副标题</a:t>
            </a:r>
          </a:p>
        </p:txBody>
      </p:sp>
      <p:sp>
        <p:nvSpPr>
          <p:cNvPr id="38" name="文本占位符 53"/>
          <p:cNvSpPr>
            <a:spLocks noGrp="1"/>
          </p:cNvSpPr>
          <p:nvPr>
            <p:ph type="body" sz="quarter" idx="16" hasCustomPrompt="1"/>
          </p:nvPr>
        </p:nvSpPr>
        <p:spPr>
          <a:xfrm>
            <a:off x="5143364" y="4185030"/>
            <a:ext cx="6229674" cy="372410"/>
          </a:xfrm>
          <a:prstGeom prst="rect">
            <a:avLst/>
          </a:prstGeom>
          <a:noFill/>
        </p:spPr>
        <p:txBody>
          <a:bodyPr wrap="square" lIns="0" rtlCol="0" anchor="ctr" anchorCtr="0">
            <a:spAutoFit/>
          </a:bodyPr>
          <a:lstStyle>
            <a:lvl1pPr marL="0" indent="0">
              <a:lnSpc>
                <a:spcPct val="130000"/>
              </a:lnSpc>
              <a:buNone/>
              <a:defRPr lang="zh-CN" altLang="en-US" sz="1400" spc="100" smtClean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</a:defRPr>
            </a:lvl1pPr>
            <a:lvl2pPr>
              <a:defRPr lang="zh-CN" altLang="en-US" sz="1800" smtClean="0"/>
            </a:lvl2pPr>
            <a:lvl3pPr>
              <a:defRPr lang="zh-CN" altLang="en-US" sz="1800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0" lvl="0">
              <a:lnSpc>
                <a:spcPct val="130000"/>
              </a:lnSpc>
            </a:pPr>
            <a:r>
              <a:rPr lang="zh-CN" altLang="en-US" dirty="0"/>
              <a:t>答辩人：北小理　　　导　师： 京小工　　　时　间：</a:t>
            </a:r>
            <a:r>
              <a:rPr lang="en-US" altLang="zh-CN" dirty="0"/>
              <a:t>XXX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1111261" y="2359437"/>
            <a:ext cx="2855386" cy="2169616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首页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PA-矩形 7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9" name="任意多边形: 形状 118"/>
          <p:cNvSpPr/>
          <p:nvPr userDrawn="1"/>
        </p:nvSpPr>
        <p:spPr>
          <a:xfrm rot="1916941">
            <a:off x="-628945" y="-604401"/>
            <a:ext cx="12918999" cy="10347422"/>
          </a:xfrm>
          <a:custGeom>
            <a:avLst/>
            <a:gdLst>
              <a:gd name="connsiteX0" fmla="*/ 3910821 w 12918999"/>
              <a:gd name="connsiteY0" fmla="*/ 3392979 h 10347422"/>
              <a:gd name="connsiteX1" fmla="*/ 10262073 w 12918999"/>
              <a:gd name="connsiteY1" fmla="*/ 135295 h 10347422"/>
              <a:gd name="connsiteX2" fmla="*/ 10593809 w 12918999"/>
              <a:gd name="connsiteY2" fmla="*/ 0 h 10347422"/>
              <a:gd name="connsiteX3" fmla="*/ 12918999 w 12918999"/>
              <a:gd name="connsiteY3" fmla="*/ 3728462 h 10347422"/>
              <a:gd name="connsiteX4" fmla="*/ 11966464 w 12918999"/>
              <a:gd name="connsiteY4" fmla="*/ 4224159 h 10347422"/>
              <a:gd name="connsiteX5" fmla="*/ 3050273 w 12918999"/>
              <a:gd name="connsiteY5" fmla="*/ 10050202 h 10347422"/>
              <a:gd name="connsiteX6" fmla="*/ 2678241 w 12918999"/>
              <a:gd name="connsiteY6" fmla="*/ 10347422 h 10347422"/>
              <a:gd name="connsiteX7" fmla="*/ 0 w 12918999"/>
              <a:gd name="connsiteY7" fmla="*/ 6052840 h 10347422"/>
              <a:gd name="connsiteX8" fmla="*/ 4301 w 12918999"/>
              <a:gd name="connsiteY8" fmla="*/ 6049545 h 10347422"/>
              <a:gd name="connsiteX9" fmla="*/ 3049697 w 12918999"/>
              <a:gd name="connsiteY9" fmla="*/ 3931365 h 10347422"/>
              <a:gd name="connsiteX10" fmla="*/ 3910821 w 12918999"/>
              <a:gd name="connsiteY10" fmla="*/ 3392979 h 10347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918999" h="10347422">
                <a:moveTo>
                  <a:pt x="3910821" y="3392979"/>
                </a:moveTo>
                <a:cubicBezTo>
                  <a:pt x="5934272" y="2157348"/>
                  <a:pt x="8056184" y="1066634"/>
                  <a:pt x="10262073" y="135295"/>
                </a:cubicBezTo>
                <a:lnTo>
                  <a:pt x="10593809" y="0"/>
                </a:lnTo>
                <a:lnTo>
                  <a:pt x="12918999" y="3728462"/>
                </a:lnTo>
                <a:lnTo>
                  <a:pt x="11966464" y="4224159"/>
                </a:lnTo>
                <a:cubicBezTo>
                  <a:pt x="8816355" y="5904658"/>
                  <a:pt x="5833798" y="7857148"/>
                  <a:pt x="3050273" y="10050202"/>
                </a:cubicBezTo>
                <a:lnTo>
                  <a:pt x="2678241" y="10347422"/>
                </a:lnTo>
                <a:lnTo>
                  <a:pt x="0" y="6052840"/>
                </a:lnTo>
                <a:lnTo>
                  <a:pt x="4301" y="6049545"/>
                </a:lnTo>
                <a:cubicBezTo>
                  <a:pt x="990558" y="5305797"/>
                  <a:pt x="2006380" y="4599047"/>
                  <a:pt x="3049697" y="3931365"/>
                </a:cubicBezTo>
                <a:cubicBezTo>
                  <a:pt x="3334701" y="3748973"/>
                  <a:pt x="3621756" y="3569497"/>
                  <a:pt x="3910821" y="3392979"/>
                </a:cubicBezTo>
                <a:close/>
              </a:path>
            </a:pathLst>
          </a:cu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accent2">
                  <a:alpha val="1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6" name="任意多边形: 形状 105"/>
          <p:cNvSpPr/>
          <p:nvPr userDrawn="1"/>
        </p:nvSpPr>
        <p:spPr>
          <a:xfrm rot="2885786">
            <a:off x="1087929" y="-2969595"/>
            <a:ext cx="10843749" cy="12155155"/>
          </a:xfrm>
          <a:custGeom>
            <a:avLst/>
            <a:gdLst>
              <a:gd name="connsiteX0" fmla="*/ 6051751 w 10843749"/>
              <a:gd name="connsiteY0" fmla="*/ 1433305 h 12155155"/>
              <a:gd name="connsiteX1" fmla="*/ 6837805 w 10843749"/>
              <a:gd name="connsiteY1" fmla="*/ 587393 h 12155155"/>
              <a:gd name="connsiteX2" fmla="*/ 7410328 w 10843749"/>
              <a:gd name="connsiteY2" fmla="*/ 0 h 12155155"/>
              <a:gd name="connsiteX3" fmla="*/ 10843749 w 10843749"/>
              <a:gd name="connsiteY3" fmla="*/ 3081016 h 12155155"/>
              <a:gd name="connsiteX4" fmla="*/ 2700969 w 10843749"/>
              <a:gd name="connsiteY4" fmla="*/ 12155155 h 12155155"/>
              <a:gd name="connsiteX5" fmla="*/ 0 w 10843749"/>
              <a:gd name="connsiteY5" fmla="*/ 9731411 h 12155155"/>
              <a:gd name="connsiteX6" fmla="*/ 261077 w 10843749"/>
              <a:gd name="connsiteY6" fmla="*/ 9278934 h 12155155"/>
              <a:gd name="connsiteX7" fmla="*/ 6051751 w 10843749"/>
              <a:gd name="connsiteY7" fmla="*/ 1433305 h 121551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843749" h="12155155">
                <a:moveTo>
                  <a:pt x="6051751" y="1433305"/>
                </a:moveTo>
                <a:cubicBezTo>
                  <a:pt x="6310424" y="1148193"/>
                  <a:pt x="6572461" y="866201"/>
                  <a:pt x="6837805" y="587393"/>
                </a:cubicBezTo>
                <a:lnTo>
                  <a:pt x="7410328" y="0"/>
                </a:lnTo>
                <a:lnTo>
                  <a:pt x="10843749" y="3081016"/>
                </a:lnTo>
                <a:lnTo>
                  <a:pt x="2700969" y="12155155"/>
                </a:lnTo>
                <a:lnTo>
                  <a:pt x="0" y="9731411"/>
                </a:lnTo>
                <a:lnTo>
                  <a:pt x="261077" y="9278934"/>
                </a:lnTo>
                <a:cubicBezTo>
                  <a:pt x="1926385" y="6466781"/>
                  <a:pt x="3869211" y="3838947"/>
                  <a:pt x="6051751" y="1433305"/>
                </a:cubicBezTo>
                <a:close/>
              </a:path>
            </a:pathLst>
          </a:cu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accent2">
                  <a:alpha val="11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8" name="任意多边形: 形状 117"/>
          <p:cNvSpPr/>
          <p:nvPr userDrawn="1"/>
        </p:nvSpPr>
        <p:spPr>
          <a:xfrm rot="1846855">
            <a:off x="-307281" y="-539696"/>
            <a:ext cx="12650822" cy="11532482"/>
          </a:xfrm>
          <a:custGeom>
            <a:avLst/>
            <a:gdLst>
              <a:gd name="connsiteX0" fmla="*/ 7956679 w 12650822"/>
              <a:gd name="connsiteY0" fmla="*/ 1195248 h 11532482"/>
              <a:gd name="connsiteX1" fmla="*/ 9978822 w 12650822"/>
              <a:gd name="connsiteY1" fmla="*/ 62012 h 11532482"/>
              <a:gd name="connsiteX2" fmla="*/ 10098991 w 12650822"/>
              <a:gd name="connsiteY2" fmla="*/ 0 h 11532482"/>
              <a:gd name="connsiteX3" fmla="*/ 12650822 w 12650822"/>
              <a:gd name="connsiteY3" fmla="*/ 4283979 h 11532482"/>
              <a:gd name="connsiteX4" fmla="*/ 12245569 w 12650822"/>
              <a:gd name="connsiteY4" fmla="*/ 4531370 h 11532482"/>
              <a:gd name="connsiteX5" fmla="*/ 3166697 w 12650822"/>
              <a:gd name="connsiteY5" fmla="*/ 11321300 h 11532482"/>
              <a:gd name="connsiteX6" fmla="*/ 2933905 w 12650822"/>
              <a:gd name="connsiteY6" fmla="*/ 11532482 h 11532482"/>
              <a:gd name="connsiteX7" fmla="*/ 1718627 w 12650822"/>
              <a:gd name="connsiteY7" fmla="*/ 9865697 h 11532482"/>
              <a:gd name="connsiteX8" fmla="*/ 0 w 12650822"/>
              <a:gd name="connsiteY8" fmla="*/ 6980488 h 11532482"/>
              <a:gd name="connsiteX9" fmla="*/ 22022 w 12650822"/>
              <a:gd name="connsiteY9" fmla="*/ 6960742 h 11532482"/>
              <a:gd name="connsiteX10" fmla="*/ 4718407 w 12650822"/>
              <a:gd name="connsiteY10" fmla="*/ 3273000 h 11532482"/>
              <a:gd name="connsiteX11" fmla="*/ 7956679 w 12650822"/>
              <a:gd name="connsiteY11" fmla="*/ 1195248 h 115324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2650822" h="11532482">
                <a:moveTo>
                  <a:pt x="7956679" y="1195248"/>
                </a:moveTo>
                <a:cubicBezTo>
                  <a:pt x="8621077" y="803084"/>
                  <a:pt x="9295272" y="425195"/>
                  <a:pt x="9978822" y="62012"/>
                </a:cubicBezTo>
                <a:lnTo>
                  <a:pt x="10098991" y="0"/>
                </a:lnTo>
                <a:lnTo>
                  <a:pt x="12650822" y="4283979"/>
                </a:lnTo>
                <a:lnTo>
                  <a:pt x="12245569" y="4531370"/>
                </a:lnTo>
                <a:cubicBezTo>
                  <a:pt x="9012618" y="6531229"/>
                  <a:pt x="5974903" y="8805712"/>
                  <a:pt x="3166697" y="11321300"/>
                </a:cubicBezTo>
                <a:lnTo>
                  <a:pt x="2933905" y="11532482"/>
                </a:lnTo>
                <a:lnTo>
                  <a:pt x="1718627" y="9865697"/>
                </a:lnTo>
                <a:lnTo>
                  <a:pt x="0" y="6980488"/>
                </a:lnTo>
                <a:lnTo>
                  <a:pt x="22022" y="6960742"/>
                </a:lnTo>
                <a:cubicBezTo>
                  <a:pt x="1511041" y="5644986"/>
                  <a:pt x="3079104" y="4413194"/>
                  <a:pt x="4718407" y="3273000"/>
                </a:cubicBezTo>
                <a:cubicBezTo>
                  <a:pt x="5769244" y="2542106"/>
                  <a:pt x="6849352" y="1848853"/>
                  <a:pt x="7956679" y="1195248"/>
                </a:cubicBezTo>
                <a:close/>
              </a:path>
            </a:pathLst>
          </a:custGeom>
          <a:gradFill>
            <a:gsLst>
              <a:gs pos="0">
                <a:schemeClr val="bg1">
                  <a:alpha val="3000"/>
                </a:schemeClr>
              </a:gs>
              <a:gs pos="100000">
                <a:schemeClr val="accent2">
                  <a:alpha val="18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" name="任意多边形: 形状 83"/>
          <p:cNvSpPr/>
          <p:nvPr userDrawn="1"/>
        </p:nvSpPr>
        <p:spPr>
          <a:xfrm>
            <a:off x="-1" y="2998308"/>
            <a:ext cx="12191999" cy="3656014"/>
          </a:xfrm>
          <a:custGeom>
            <a:avLst/>
            <a:gdLst>
              <a:gd name="connsiteX0" fmla="*/ 6096002 w 12191999"/>
              <a:gd name="connsiteY0" fmla="*/ 0 h 3656014"/>
              <a:gd name="connsiteX1" fmla="*/ 11517301 w 12191999"/>
              <a:gd name="connsiteY1" fmla="*/ 568339 h 3656014"/>
              <a:gd name="connsiteX2" fmla="*/ 12191999 w 12191999"/>
              <a:gd name="connsiteY2" fmla="*/ 741496 h 3656014"/>
              <a:gd name="connsiteX3" fmla="*/ 12191999 w 12191999"/>
              <a:gd name="connsiteY3" fmla="*/ 3656014 h 3656014"/>
              <a:gd name="connsiteX4" fmla="*/ 0 w 12191999"/>
              <a:gd name="connsiteY4" fmla="*/ 3656014 h 3656014"/>
              <a:gd name="connsiteX5" fmla="*/ 0 w 12191999"/>
              <a:gd name="connsiteY5" fmla="*/ 741497 h 3656014"/>
              <a:gd name="connsiteX6" fmla="*/ 674702 w 12191999"/>
              <a:gd name="connsiteY6" fmla="*/ 568339 h 3656014"/>
              <a:gd name="connsiteX7" fmla="*/ 6096002 w 12191999"/>
              <a:gd name="connsiteY7" fmla="*/ 0 h 36560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91999" h="3656014">
                <a:moveTo>
                  <a:pt x="6096002" y="0"/>
                </a:moveTo>
                <a:cubicBezTo>
                  <a:pt x="8104174" y="0"/>
                  <a:pt x="9969760" y="209519"/>
                  <a:pt x="11517301" y="568339"/>
                </a:cubicBezTo>
                <a:lnTo>
                  <a:pt x="12191999" y="741496"/>
                </a:lnTo>
                <a:lnTo>
                  <a:pt x="12191999" y="3656014"/>
                </a:lnTo>
                <a:lnTo>
                  <a:pt x="0" y="3656014"/>
                </a:lnTo>
                <a:lnTo>
                  <a:pt x="0" y="741497"/>
                </a:lnTo>
                <a:lnTo>
                  <a:pt x="674702" y="568339"/>
                </a:lnTo>
                <a:cubicBezTo>
                  <a:pt x="2222243" y="209519"/>
                  <a:pt x="4087830" y="0"/>
                  <a:pt x="609600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381000" sx="102000" sy="102000" algn="ctr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0" name="任意多边形: 形状 83"/>
          <p:cNvSpPr/>
          <p:nvPr userDrawn="1"/>
        </p:nvSpPr>
        <p:spPr>
          <a:xfrm>
            <a:off x="-2" y="3019587"/>
            <a:ext cx="12191999" cy="3656014"/>
          </a:xfrm>
          <a:custGeom>
            <a:avLst/>
            <a:gdLst>
              <a:gd name="connsiteX0" fmla="*/ 6096002 w 12191999"/>
              <a:gd name="connsiteY0" fmla="*/ 0 h 3656014"/>
              <a:gd name="connsiteX1" fmla="*/ 11517301 w 12191999"/>
              <a:gd name="connsiteY1" fmla="*/ 568339 h 3656014"/>
              <a:gd name="connsiteX2" fmla="*/ 12191999 w 12191999"/>
              <a:gd name="connsiteY2" fmla="*/ 741496 h 3656014"/>
              <a:gd name="connsiteX3" fmla="*/ 12191999 w 12191999"/>
              <a:gd name="connsiteY3" fmla="*/ 3656014 h 3656014"/>
              <a:gd name="connsiteX4" fmla="*/ 0 w 12191999"/>
              <a:gd name="connsiteY4" fmla="*/ 3656014 h 3656014"/>
              <a:gd name="connsiteX5" fmla="*/ 0 w 12191999"/>
              <a:gd name="connsiteY5" fmla="*/ 741497 h 3656014"/>
              <a:gd name="connsiteX6" fmla="*/ 674702 w 12191999"/>
              <a:gd name="connsiteY6" fmla="*/ 568339 h 3656014"/>
              <a:gd name="connsiteX7" fmla="*/ 6096002 w 12191999"/>
              <a:gd name="connsiteY7" fmla="*/ 0 h 36560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91999" h="3656014">
                <a:moveTo>
                  <a:pt x="6096002" y="0"/>
                </a:moveTo>
                <a:cubicBezTo>
                  <a:pt x="8104174" y="0"/>
                  <a:pt x="9969760" y="209519"/>
                  <a:pt x="11517301" y="568339"/>
                </a:cubicBezTo>
                <a:lnTo>
                  <a:pt x="12191999" y="741496"/>
                </a:lnTo>
                <a:lnTo>
                  <a:pt x="12191999" y="3656014"/>
                </a:lnTo>
                <a:lnTo>
                  <a:pt x="0" y="3656014"/>
                </a:lnTo>
                <a:lnTo>
                  <a:pt x="0" y="741497"/>
                </a:lnTo>
                <a:lnTo>
                  <a:pt x="674702" y="568339"/>
                </a:lnTo>
                <a:cubicBezTo>
                  <a:pt x="2222243" y="209519"/>
                  <a:pt x="4087830" y="0"/>
                  <a:pt x="6096002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2" name="任意多边形: 形状 101"/>
          <p:cNvSpPr/>
          <p:nvPr userDrawn="1"/>
        </p:nvSpPr>
        <p:spPr>
          <a:xfrm rot="2676034">
            <a:off x="-1681418" y="5021332"/>
            <a:ext cx="3362838" cy="3410056"/>
          </a:xfrm>
          <a:custGeom>
            <a:avLst/>
            <a:gdLst>
              <a:gd name="connsiteX0" fmla="*/ 0 w 3362838"/>
              <a:gd name="connsiteY0" fmla="*/ 0 h 3410056"/>
              <a:gd name="connsiteX1" fmla="*/ 3362838 w 3362838"/>
              <a:gd name="connsiteY1" fmla="*/ 3410056 h 3410056"/>
              <a:gd name="connsiteX2" fmla="*/ 3362837 w 3362838"/>
              <a:gd name="connsiteY2" fmla="*/ 3410056 h 3410056"/>
              <a:gd name="connsiteX3" fmla="*/ 0 w 3362838"/>
              <a:gd name="connsiteY3" fmla="*/ 1 h 34100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62838" h="3410056">
                <a:moveTo>
                  <a:pt x="0" y="0"/>
                </a:moveTo>
                <a:lnTo>
                  <a:pt x="3362838" y="3410056"/>
                </a:lnTo>
                <a:lnTo>
                  <a:pt x="3362837" y="3410056"/>
                </a:lnTo>
                <a:lnTo>
                  <a:pt x="0" y="1"/>
                </a:lnTo>
                <a:close/>
              </a:path>
            </a:pathLst>
          </a:cu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4" name="任意多边形: 形状 83"/>
          <p:cNvSpPr/>
          <p:nvPr userDrawn="1"/>
        </p:nvSpPr>
        <p:spPr>
          <a:xfrm>
            <a:off x="1" y="3201986"/>
            <a:ext cx="12191999" cy="3656014"/>
          </a:xfrm>
          <a:custGeom>
            <a:avLst/>
            <a:gdLst>
              <a:gd name="connsiteX0" fmla="*/ 6096002 w 12191999"/>
              <a:gd name="connsiteY0" fmla="*/ 0 h 3656014"/>
              <a:gd name="connsiteX1" fmla="*/ 11517301 w 12191999"/>
              <a:gd name="connsiteY1" fmla="*/ 568339 h 3656014"/>
              <a:gd name="connsiteX2" fmla="*/ 12191999 w 12191999"/>
              <a:gd name="connsiteY2" fmla="*/ 741496 h 3656014"/>
              <a:gd name="connsiteX3" fmla="*/ 12191999 w 12191999"/>
              <a:gd name="connsiteY3" fmla="*/ 3656014 h 3656014"/>
              <a:gd name="connsiteX4" fmla="*/ 0 w 12191999"/>
              <a:gd name="connsiteY4" fmla="*/ 3656014 h 3656014"/>
              <a:gd name="connsiteX5" fmla="*/ 0 w 12191999"/>
              <a:gd name="connsiteY5" fmla="*/ 741497 h 3656014"/>
              <a:gd name="connsiteX6" fmla="*/ 674702 w 12191999"/>
              <a:gd name="connsiteY6" fmla="*/ 568339 h 3656014"/>
              <a:gd name="connsiteX7" fmla="*/ 6096002 w 12191999"/>
              <a:gd name="connsiteY7" fmla="*/ 0 h 36560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91999" h="3656014">
                <a:moveTo>
                  <a:pt x="6096002" y="0"/>
                </a:moveTo>
                <a:cubicBezTo>
                  <a:pt x="8104174" y="0"/>
                  <a:pt x="9969760" y="209519"/>
                  <a:pt x="11517301" y="568339"/>
                </a:cubicBezTo>
                <a:lnTo>
                  <a:pt x="12191999" y="741496"/>
                </a:lnTo>
                <a:lnTo>
                  <a:pt x="12191999" y="3656014"/>
                </a:lnTo>
                <a:lnTo>
                  <a:pt x="0" y="3656014"/>
                </a:lnTo>
                <a:lnTo>
                  <a:pt x="0" y="741497"/>
                </a:lnTo>
                <a:lnTo>
                  <a:pt x="674702" y="568339"/>
                </a:lnTo>
                <a:cubicBezTo>
                  <a:pt x="2222243" y="209519"/>
                  <a:pt x="4087830" y="0"/>
                  <a:pt x="609600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381000" sx="102000" sy="102000" algn="ctr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8" name="标题 47"/>
          <p:cNvSpPr>
            <a:spLocks noGrp="1"/>
          </p:cNvSpPr>
          <p:nvPr userDrawn="1">
            <p:ph type="title" hasCustomPrompt="1"/>
          </p:nvPr>
        </p:nvSpPr>
        <p:spPr>
          <a:xfrm>
            <a:off x="515938" y="3758091"/>
            <a:ext cx="11160124" cy="132343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algn="ctr">
              <a:lnSpc>
                <a:spcPct val="100000"/>
              </a:lnSpc>
              <a:defRPr lang="zh-CN" altLang="en-US" sz="4000" b="1" spc="100" dirty="0">
                <a:solidFill>
                  <a:schemeClr val="tx1"/>
                </a:solidFill>
                <a:latin typeface="+mn-ea"/>
                <a:ea typeface="+mn-ea"/>
                <a:cs typeface="+mn-ea"/>
              </a:defRPr>
            </a:lvl1pPr>
          </a:lstStyle>
          <a:p>
            <a:pPr marL="0" lvl="0"/>
            <a:r>
              <a:rPr lang="zh-CN" altLang="en-US" dirty="0"/>
              <a:t>北京理工大学</a:t>
            </a:r>
            <a:br>
              <a:rPr lang="zh-CN" altLang="en-US" dirty="0"/>
            </a:br>
            <a:r>
              <a:rPr lang="zh-CN" altLang="en-US" dirty="0"/>
              <a:t>毕业设计论文答辩模板</a:t>
            </a:r>
          </a:p>
        </p:txBody>
      </p:sp>
      <p:sp>
        <p:nvSpPr>
          <p:cNvPr id="38" name="文本占位符 53"/>
          <p:cNvSpPr>
            <a:spLocks noGrp="1"/>
          </p:cNvSpPr>
          <p:nvPr userDrawn="1">
            <p:ph type="body" sz="quarter" idx="16" hasCustomPrompt="1"/>
          </p:nvPr>
        </p:nvSpPr>
        <p:spPr>
          <a:xfrm>
            <a:off x="2141362" y="5528219"/>
            <a:ext cx="7909277" cy="372410"/>
          </a:xfrm>
          <a:prstGeom prst="rect">
            <a:avLst/>
          </a:prstGeom>
          <a:noFill/>
        </p:spPr>
        <p:txBody>
          <a:bodyPr wrap="square" lIns="0" rtlCol="0" anchor="ctr" anchorCtr="0">
            <a:spAutoFit/>
          </a:bodyPr>
          <a:lstStyle>
            <a:lvl1pPr marL="0" indent="0" algn="ctr">
              <a:lnSpc>
                <a:spcPct val="130000"/>
              </a:lnSpc>
              <a:buNone/>
              <a:defRPr lang="zh-CN" altLang="en-US" sz="1400" spc="100" smtClean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</a:defRPr>
            </a:lvl1pPr>
            <a:lvl2pPr>
              <a:defRPr lang="zh-CN" altLang="en-US" sz="1800" smtClean="0"/>
            </a:lvl2pPr>
            <a:lvl3pPr>
              <a:defRPr lang="zh-CN" altLang="en-US" sz="1800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0" lvl="0">
              <a:lnSpc>
                <a:spcPct val="130000"/>
              </a:lnSpc>
            </a:pPr>
            <a:r>
              <a:rPr lang="zh-CN" altLang="en-US" dirty="0"/>
              <a:t>答辩人：北小理　　　导　师： 京小工　　　时　间：</a:t>
            </a:r>
            <a:r>
              <a:rPr lang="en-US" altLang="zh-CN" dirty="0"/>
              <a:t>XXX</a:t>
            </a:r>
            <a:endParaRPr lang="zh-CN" altLang="en-US" dirty="0"/>
          </a:p>
        </p:txBody>
      </p:sp>
      <p:cxnSp>
        <p:nvCxnSpPr>
          <p:cNvPr id="18" name="直接连接符 17"/>
          <p:cNvCxnSpPr/>
          <p:nvPr userDrawn="1"/>
        </p:nvCxnSpPr>
        <p:spPr>
          <a:xfrm>
            <a:off x="2108522" y="5295418"/>
            <a:ext cx="7974957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3866200" y="944838"/>
            <a:ext cx="4510874" cy="1262604"/>
          </a:xfrm>
          <a:prstGeom prst="rect">
            <a:avLst/>
          </a:prstGeom>
        </p:spPr>
      </p:pic>
      <p:sp>
        <p:nvSpPr>
          <p:cNvPr id="51" name="文本框 50"/>
          <p:cNvSpPr txBox="1"/>
          <p:nvPr userDrawn="1"/>
        </p:nvSpPr>
        <p:spPr>
          <a:xfrm>
            <a:off x="150844" y="6088688"/>
            <a:ext cx="2156520" cy="617431"/>
          </a:xfrm>
          <a:prstGeom prst="rect">
            <a:avLst/>
          </a:prstGeom>
          <a:noFill/>
          <a:ln>
            <a:noFill/>
          </a:ln>
        </p:spPr>
        <p:txBody>
          <a:bodyPr wrap="square" lIns="180000" tIns="180000" rIns="180000" bIns="180000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IT</a:t>
            </a:r>
            <a:r>
              <a:rPr kumimoji="0" lang="en-US" altLang="zh-CN" sz="1400" b="0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|</a:t>
            </a:r>
            <a:r>
              <a:rPr kumimoji="0" lang="en-US" altLang="zh-CN" sz="1400" b="0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INCE 1940</a:t>
            </a:r>
            <a:endParaRPr kumimoji="0" lang="zh-CN" altLang="en-US" sz="1400" b="1" i="0" u="none" strike="noStrike" kern="1200" cap="none" spc="100" normalizeH="0" baseline="0" noProof="0" dirty="0">
              <a:ln>
                <a:noFill/>
              </a:ln>
              <a:solidFill>
                <a:srgbClr val="A2A2A2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0272478" y="6308389"/>
            <a:ext cx="1629576" cy="198576"/>
            <a:chOff x="10272478" y="6308389"/>
            <a:chExt cx="1629576" cy="198576"/>
          </a:xfrm>
        </p:grpSpPr>
        <p:grpSp>
          <p:nvGrpSpPr>
            <p:cNvPr id="40" name="组合 39"/>
            <p:cNvGrpSpPr/>
            <p:nvPr userDrawn="1"/>
          </p:nvGrpSpPr>
          <p:grpSpPr>
            <a:xfrm>
              <a:off x="11216726" y="6310650"/>
              <a:ext cx="685328" cy="194486"/>
              <a:chOff x="2373567" y="1096524"/>
              <a:chExt cx="2578404" cy="731714"/>
            </a:xfrm>
          </p:grpSpPr>
          <p:sp>
            <p:nvSpPr>
              <p:cNvPr id="70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71" name="Freeform 6"/>
              <p:cNvSpPr/>
              <p:nvPr/>
            </p:nvSpPr>
            <p:spPr bwMode="auto">
              <a:xfrm>
                <a:off x="4620306" y="1237050"/>
                <a:ext cx="331665" cy="499208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72" name="组合 71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solidFill>
                <a:schemeClr val="accent3"/>
              </a:solidFill>
            </p:grpSpPr>
            <p:sp>
              <p:nvSpPr>
                <p:cNvPr id="7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3" name="组合 72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solidFill>
                <a:schemeClr val="accent3"/>
              </a:solidFill>
            </p:grpSpPr>
            <p:sp>
              <p:nvSpPr>
                <p:cNvPr id="74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5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6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41" name="组合 40"/>
            <p:cNvGrpSpPr/>
            <p:nvPr userDrawn="1"/>
          </p:nvGrpSpPr>
          <p:grpSpPr>
            <a:xfrm>
              <a:off x="10272478" y="6308389"/>
              <a:ext cx="721622" cy="198576"/>
              <a:chOff x="2372715" y="161759"/>
              <a:chExt cx="2714952" cy="747103"/>
            </a:xfrm>
          </p:grpSpPr>
          <p:grpSp>
            <p:nvGrpSpPr>
              <p:cNvPr id="42" name="组合 41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solidFill>
                <a:schemeClr val="accent3"/>
              </a:solidFill>
            </p:grpSpPr>
            <p:sp>
              <p:nvSpPr>
                <p:cNvPr id="6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3" name="组合 42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solidFill>
                <a:schemeClr val="accent3"/>
              </a:solidFill>
            </p:grpSpPr>
            <p:sp>
              <p:nvSpPr>
                <p:cNvPr id="6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4" name="组合 43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solidFill>
                <a:schemeClr val="accent3"/>
              </a:solidFill>
            </p:grpSpPr>
            <p:sp>
              <p:nvSpPr>
                <p:cNvPr id="6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5" name="组合 44"/>
              <p:cNvGrpSpPr/>
              <p:nvPr/>
            </p:nvGrpSpPr>
            <p:grpSpPr>
              <a:xfrm>
                <a:off x="4613354" y="313344"/>
                <a:ext cx="474313" cy="479486"/>
                <a:chOff x="11893474" y="1994534"/>
                <a:chExt cx="286683" cy="289808"/>
              </a:xfrm>
              <a:solidFill>
                <a:schemeClr val="accent3"/>
              </a:solidFill>
            </p:grpSpPr>
            <p:sp>
              <p:nvSpPr>
                <p:cNvPr id="46" name="Freeform 11"/>
                <p:cNvSpPr>
                  <a:spLocks noEditPoints="1"/>
                </p:cNvSpPr>
                <p:nvPr/>
              </p:nvSpPr>
              <p:spPr bwMode="auto">
                <a:xfrm>
                  <a:off x="11976099" y="1994534"/>
                  <a:ext cx="204058" cy="285679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7" name="Freeform 12"/>
                <p:cNvSpPr/>
                <p:nvPr/>
              </p:nvSpPr>
              <p:spPr bwMode="auto">
                <a:xfrm>
                  <a:off x="11893474" y="2009126"/>
                  <a:ext cx="109877" cy="275216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矩形 7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0"/>
                </a:schemeClr>
              </a:gs>
              <a:gs pos="52200">
                <a:schemeClr val="accent1"/>
              </a:gs>
              <a:gs pos="100000">
                <a:schemeClr val="accent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任意多边形: 形状 19"/>
          <p:cNvSpPr/>
          <p:nvPr userDrawn="1"/>
        </p:nvSpPr>
        <p:spPr>
          <a:xfrm flipH="1" flipV="1">
            <a:off x="4442085" y="3759199"/>
            <a:ext cx="3307830" cy="2335892"/>
          </a:xfrm>
          <a:custGeom>
            <a:avLst/>
            <a:gdLst>
              <a:gd name="connsiteX0" fmla="*/ 3162300 w 3162300"/>
              <a:gd name="connsiteY0" fmla="*/ 2147409 h 2147409"/>
              <a:gd name="connsiteX1" fmla="*/ 0 w 3162300"/>
              <a:gd name="connsiteY1" fmla="*/ 2147409 h 2147409"/>
              <a:gd name="connsiteX2" fmla="*/ 0 w 3162300"/>
              <a:gd name="connsiteY2" fmla="*/ 1565265 h 2147409"/>
              <a:gd name="connsiteX3" fmla="*/ 0 w 3162300"/>
              <a:gd name="connsiteY3" fmla="*/ 1544697 h 2147409"/>
              <a:gd name="connsiteX4" fmla="*/ 0 w 3162300"/>
              <a:gd name="connsiteY4" fmla="*/ 0 h 2147409"/>
              <a:gd name="connsiteX5" fmla="*/ 1585774 w 3162300"/>
              <a:gd name="connsiteY5" fmla="*/ 1112898 h 2147409"/>
              <a:gd name="connsiteX6" fmla="*/ 3162300 w 3162300"/>
              <a:gd name="connsiteY6" fmla="*/ 0 h 2147409"/>
              <a:gd name="connsiteX7" fmla="*/ 3162300 w 3162300"/>
              <a:gd name="connsiteY7" fmla="*/ 1544697 h 2147409"/>
              <a:gd name="connsiteX8" fmla="*/ 3162300 w 3162300"/>
              <a:gd name="connsiteY8" fmla="*/ 1565265 h 2147409"/>
              <a:gd name="connsiteX0-1" fmla="*/ 0 w 3162300"/>
              <a:gd name="connsiteY0-2" fmla="*/ 2147409 h 2238849"/>
              <a:gd name="connsiteX1-3" fmla="*/ 0 w 3162300"/>
              <a:gd name="connsiteY1-4" fmla="*/ 1565265 h 2238849"/>
              <a:gd name="connsiteX2-5" fmla="*/ 0 w 3162300"/>
              <a:gd name="connsiteY2-6" fmla="*/ 1544697 h 2238849"/>
              <a:gd name="connsiteX3-7" fmla="*/ 0 w 3162300"/>
              <a:gd name="connsiteY3-8" fmla="*/ 0 h 2238849"/>
              <a:gd name="connsiteX4-9" fmla="*/ 1585774 w 3162300"/>
              <a:gd name="connsiteY4-10" fmla="*/ 1112898 h 2238849"/>
              <a:gd name="connsiteX5-11" fmla="*/ 3162300 w 3162300"/>
              <a:gd name="connsiteY5-12" fmla="*/ 0 h 2238849"/>
              <a:gd name="connsiteX6-13" fmla="*/ 3162300 w 3162300"/>
              <a:gd name="connsiteY6-14" fmla="*/ 1544697 h 2238849"/>
              <a:gd name="connsiteX7-15" fmla="*/ 3162300 w 3162300"/>
              <a:gd name="connsiteY7-16" fmla="*/ 1565265 h 2238849"/>
              <a:gd name="connsiteX8-17" fmla="*/ 3162300 w 3162300"/>
              <a:gd name="connsiteY8-18" fmla="*/ 2147409 h 2238849"/>
              <a:gd name="connsiteX9" fmla="*/ 91440 w 3162300"/>
              <a:gd name="connsiteY9" fmla="*/ 2238849 h 2238849"/>
              <a:gd name="connsiteX0-19" fmla="*/ 0 w 3162300"/>
              <a:gd name="connsiteY0-20" fmla="*/ 2147409 h 2147409"/>
              <a:gd name="connsiteX1-21" fmla="*/ 0 w 3162300"/>
              <a:gd name="connsiteY1-22" fmla="*/ 1565265 h 2147409"/>
              <a:gd name="connsiteX2-23" fmla="*/ 0 w 3162300"/>
              <a:gd name="connsiteY2-24" fmla="*/ 1544697 h 2147409"/>
              <a:gd name="connsiteX3-25" fmla="*/ 0 w 3162300"/>
              <a:gd name="connsiteY3-26" fmla="*/ 0 h 2147409"/>
              <a:gd name="connsiteX4-27" fmla="*/ 1585774 w 3162300"/>
              <a:gd name="connsiteY4-28" fmla="*/ 1112898 h 2147409"/>
              <a:gd name="connsiteX5-29" fmla="*/ 3162300 w 3162300"/>
              <a:gd name="connsiteY5-30" fmla="*/ 0 h 2147409"/>
              <a:gd name="connsiteX6-31" fmla="*/ 3162300 w 3162300"/>
              <a:gd name="connsiteY6-32" fmla="*/ 1544697 h 2147409"/>
              <a:gd name="connsiteX7-33" fmla="*/ 3162300 w 3162300"/>
              <a:gd name="connsiteY7-34" fmla="*/ 1565265 h 2147409"/>
              <a:gd name="connsiteX8-35" fmla="*/ 3162300 w 3162300"/>
              <a:gd name="connsiteY8-36" fmla="*/ 2147409 h 214740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3162300" h="2147409">
                <a:moveTo>
                  <a:pt x="0" y="2147409"/>
                </a:moveTo>
                <a:lnTo>
                  <a:pt x="0" y="1565265"/>
                </a:lnTo>
                <a:lnTo>
                  <a:pt x="0" y="1544697"/>
                </a:lnTo>
                <a:lnTo>
                  <a:pt x="0" y="0"/>
                </a:lnTo>
                <a:lnTo>
                  <a:pt x="1585774" y="1112898"/>
                </a:lnTo>
                <a:lnTo>
                  <a:pt x="3162300" y="0"/>
                </a:lnTo>
                <a:lnTo>
                  <a:pt x="3162300" y="1544697"/>
                </a:lnTo>
                <a:lnTo>
                  <a:pt x="3162300" y="1565265"/>
                </a:lnTo>
                <a:lnTo>
                  <a:pt x="3162300" y="2147409"/>
                </a:lnTo>
              </a:path>
            </a:pathLst>
          </a:cu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1" name="矩形 3"/>
          <p:cNvSpPr/>
          <p:nvPr userDrawn="1"/>
        </p:nvSpPr>
        <p:spPr>
          <a:xfrm>
            <a:off x="4442085" y="1015093"/>
            <a:ext cx="3307830" cy="1428368"/>
          </a:xfrm>
          <a:custGeom>
            <a:avLst/>
            <a:gdLst>
              <a:gd name="connsiteX0" fmla="*/ 0 w 3162300"/>
              <a:gd name="connsiteY0" fmla="*/ 0 h 1871961"/>
              <a:gd name="connsiteX1" fmla="*/ 3162300 w 3162300"/>
              <a:gd name="connsiteY1" fmla="*/ 0 h 1871961"/>
              <a:gd name="connsiteX2" fmla="*/ 3162300 w 3162300"/>
              <a:gd name="connsiteY2" fmla="*/ 1871961 h 1871961"/>
              <a:gd name="connsiteX3" fmla="*/ 0 w 3162300"/>
              <a:gd name="connsiteY3" fmla="*/ 1871961 h 1871961"/>
              <a:gd name="connsiteX4" fmla="*/ 0 w 3162300"/>
              <a:gd name="connsiteY4" fmla="*/ 0 h 1871961"/>
              <a:gd name="connsiteX0-1" fmla="*/ 0 w 3162300"/>
              <a:gd name="connsiteY0-2" fmla="*/ 1871961 h 1963401"/>
              <a:gd name="connsiteX1-3" fmla="*/ 0 w 3162300"/>
              <a:gd name="connsiteY1-4" fmla="*/ 0 h 1963401"/>
              <a:gd name="connsiteX2-5" fmla="*/ 3162300 w 3162300"/>
              <a:gd name="connsiteY2-6" fmla="*/ 0 h 1963401"/>
              <a:gd name="connsiteX3-7" fmla="*/ 3162300 w 3162300"/>
              <a:gd name="connsiteY3-8" fmla="*/ 1871961 h 1963401"/>
              <a:gd name="connsiteX4-9" fmla="*/ 91440 w 3162300"/>
              <a:gd name="connsiteY4-10" fmla="*/ 1963401 h 1963401"/>
              <a:gd name="connsiteX0-11" fmla="*/ 0 w 3162300"/>
              <a:gd name="connsiteY0-12" fmla="*/ 1871961 h 1871961"/>
              <a:gd name="connsiteX1-13" fmla="*/ 0 w 3162300"/>
              <a:gd name="connsiteY1-14" fmla="*/ 0 h 1871961"/>
              <a:gd name="connsiteX2-15" fmla="*/ 3162300 w 3162300"/>
              <a:gd name="connsiteY2-16" fmla="*/ 0 h 1871961"/>
              <a:gd name="connsiteX3-17" fmla="*/ 3162300 w 3162300"/>
              <a:gd name="connsiteY3-18" fmla="*/ 1871961 h 187196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3162300" h="1871961">
                <a:moveTo>
                  <a:pt x="0" y="1871961"/>
                </a:moveTo>
                <a:lnTo>
                  <a:pt x="0" y="0"/>
                </a:lnTo>
                <a:lnTo>
                  <a:pt x="3162300" y="0"/>
                </a:lnTo>
                <a:lnTo>
                  <a:pt x="3162300" y="1871961"/>
                </a:lnTo>
              </a:path>
            </a:pathLst>
          </a:cu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>
              <a:lnSpc>
                <a:spcPct val="13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12" name="等腰三角形 11"/>
          <p:cNvSpPr/>
          <p:nvPr userDrawn="1"/>
        </p:nvSpPr>
        <p:spPr>
          <a:xfrm flipV="1">
            <a:off x="6007269" y="3832178"/>
            <a:ext cx="177462" cy="152984"/>
          </a:xfrm>
          <a:prstGeom prst="triangle">
            <a:avLst/>
          </a:prstGeom>
          <a:solidFill>
            <a:schemeClr val="bg1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4974749" y="1401223"/>
            <a:ext cx="2256308" cy="631546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3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print"/>
          <a:srcRect l="128" r="23340"/>
          <a:stretch>
            <a:fillRect/>
          </a:stretch>
        </p:blipFill>
        <p:spPr>
          <a:xfrm>
            <a:off x="4303956" y="0"/>
            <a:ext cx="7888043" cy="6858000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-1" y="0"/>
            <a:ext cx="12192000" cy="6858000"/>
          </a:xfrm>
          <a:prstGeom prst="rect">
            <a:avLst/>
          </a:prstGeom>
          <a:gradFill>
            <a:gsLst>
              <a:gs pos="100000">
                <a:schemeClr val="accent1">
                  <a:lumMod val="100000"/>
                  <a:alpha val="0"/>
                </a:schemeClr>
              </a:gs>
              <a:gs pos="50000">
                <a:schemeClr val="accent1">
                  <a:lumMod val="100000"/>
                </a:schemeClr>
              </a:gs>
              <a:gs pos="0">
                <a:schemeClr val="accent1">
                  <a:lumMod val="100000"/>
                </a:schemeClr>
              </a:gs>
            </a:gsLst>
            <a:lin ang="1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540452" y="479393"/>
            <a:ext cx="2203058" cy="616640"/>
          </a:xfrm>
          <a:prstGeom prst="rect">
            <a:avLst/>
          </a:prstGeom>
        </p:spPr>
      </p:pic>
      <p:grpSp>
        <p:nvGrpSpPr>
          <p:cNvPr id="64" name="组合 63"/>
          <p:cNvGrpSpPr/>
          <p:nvPr userDrawn="1"/>
        </p:nvGrpSpPr>
        <p:grpSpPr>
          <a:xfrm>
            <a:off x="691959" y="5891503"/>
            <a:ext cx="4041392" cy="497055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65" name="组合 64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80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1" name="Freeform 6"/>
              <p:cNvSpPr/>
              <p:nvPr/>
            </p:nvSpPr>
            <p:spPr bwMode="auto">
              <a:xfrm>
                <a:off x="4620306" y="1240665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82" name="组合 81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8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3" name="组合 82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84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5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6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66" name="组合 65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67" name="组合 66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7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8" name="组合 67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7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9" name="组合 68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7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0" name="组合 69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71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2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3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print"/>
          <a:srcRect l="15573" r="198"/>
          <a:stretch>
            <a:fillRect/>
          </a:stretch>
        </p:blipFill>
        <p:spPr>
          <a:xfrm>
            <a:off x="0" y="0"/>
            <a:ext cx="8678174" cy="6858000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0"/>
            <a:ext cx="12191999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100000"/>
                  <a:alpha val="0"/>
                </a:schemeClr>
              </a:gs>
              <a:gs pos="59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20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03566" y="501046"/>
            <a:ext cx="2203058" cy="616640"/>
          </a:xfrm>
          <a:prstGeom prst="rect">
            <a:avLst/>
          </a:prstGeom>
        </p:spPr>
      </p:pic>
      <p:grpSp>
        <p:nvGrpSpPr>
          <p:cNvPr id="64" name="组合 63"/>
          <p:cNvGrpSpPr/>
          <p:nvPr userDrawn="1"/>
        </p:nvGrpSpPr>
        <p:grpSpPr>
          <a:xfrm>
            <a:off x="7388034" y="5891503"/>
            <a:ext cx="4041392" cy="497055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65" name="组合 64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80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1" name="Freeform 6"/>
              <p:cNvSpPr/>
              <p:nvPr/>
            </p:nvSpPr>
            <p:spPr bwMode="auto">
              <a:xfrm>
                <a:off x="4620306" y="1240665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82" name="组合 81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8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3" name="组合 82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84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5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6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66" name="组合 65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67" name="组合 66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7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8" name="组合 67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7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9" name="组合 68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7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0" name="组合 69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71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2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4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图片 38"/>
          <p:cNvPicPr>
            <a:picLocks noChangeAspect="1"/>
          </p:cNvPicPr>
          <p:nvPr userDrawn="1"/>
        </p:nvPicPr>
        <p:blipFill rotWithShape="1">
          <a:blip r:embed="rId2" cstate="hqprint"/>
          <a:srcRect/>
          <a:stretch>
            <a:fillRect/>
          </a:stretch>
        </p:blipFill>
        <p:spPr>
          <a:xfrm>
            <a:off x="4768810" y="7452"/>
            <a:ext cx="7423189" cy="6850548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-2" y="0"/>
            <a:ext cx="12192001" cy="6858000"/>
          </a:xfrm>
          <a:prstGeom prst="rect">
            <a:avLst/>
          </a:prstGeom>
          <a:gradFill>
            <a:gsLst>
              <a:gs pos="100000">
                <a:schemeClr val="accent1">
                  <a:lumMod val="100000"/>
                  <a:alpha val="0"/>
                </a:schemeClr>
              </a:gs>
              <a:gs pos="50000">
                <a:schemeClr val="accent1">
                  <a:lumMod val="100000"/>
                </a:schemeClr>
              </a:gs>
              <a:gs pos="0">
                <a:schemeClr val="accent1">
                  <a:lumMod val="100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0" name="图片 39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540452" y="479393"/>
            <a:ext cx="2203058" cy="616640"/>
          </a:xfrm>
          <a:prstGeom prst="rect">
            <a:avLst/>
          </a:prstGeom>
        </p:spPr>
      </p:pic>
      <p:grpSp>
        <p:nvGrpSpPr>
          <p:cNvPr id="41" name="组合 40"/>
          <p:cNvGrpSpPr/>
          <p:nvPr userDrawn="1"/>
        </p:nvGrpSpPr>
        <p:grpSpPr>
          <a:xfrm>
            <a:off x="691959" y="5891503"/>
            <a:ext cx="4041392" cy="497055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42" name="组合 41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57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" name="Freeform 6"/>
              <p:cNvSpPr/>
              <p:nvPr/>
            </p:nvSpPr>
            <p:spPr bwMode="auto">
              <a:xfrm>
                <a:off x="4620306" y="1225926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59" name="组合 58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64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5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0" name="组合 59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61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2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43" name="组合 42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44" name="组合 43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55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6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5" name="组合 44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53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4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6" name="组合 45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50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1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2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7" name="组合 46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48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9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2" Type="http://schemas.openxmlformats.org/officeDocument/2006/relationships/theme" Target="../theme/theme10.xml"/><Relationship Id="rId1" Type="http://schemas.openxmlformats.org/officeDocument/2006/relationships/slideLayout" Target="../slideLayouts/slideLayout19.xml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1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/Relationships>
</file>

<file path=ppt/slideMasters/_rels/slideMaster12.xml.rels><?xml version="1.0" encoding="UTF-8" standalone="yes"?>
<Relationships xmlns="http://schemas.openxmlformats.org/package/2006/relationships"><Relationship Id="rId3" Type="http://schemas.openxmlformats.org/officeDocument/2006/relationships/theme" Target="../theme/theme12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/Relationships>
</file>

<file path=ppt/slideMasters/_rels/slideMaster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4" Type="http://schemas.openxmlformats.org/officeDocument/2006/relationships/theme" Target="../theme/theme13.xml"/></Relationships>
</file>

<file path=ppt/slideMasters/_rels/slideMaster14.xml.rels><?xml version="1.0" encoding="UTF-8" standalone="yes"?>
<Relationships xmlns="http://schemas.openxmlformats.org/package/2006/relationships"><Relationship Id="rId2" Type="http://schemas.openxmlformats.org/officeDocument/2006/relationships/theme" Target="../theme/theme14.xml"/><Relationship Id="rId1" Type="http://schemas.openxmlformats.org/officeDocument/2006/relationships/slideLayout" Target="../slideLayouts/slideLayout27.xml"/></Relationships>
</file>

<file path=ppt/slideMasters/_rels/slideMaster15.xml.rels><?xml version="1.0" encoding="UTF-8" standalone="yes"?>
<Relationships xmlns="http://schemas.openxmlformats.org/package/2006/relationships"><Relationship Id="rId3" Type="http://schemas.openxmlformats.org/officeDocument/2006/relationships/theme" Target="../theme/theme15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/Relationships>
</file>

<file path=ppt/slideMasters/_rels/slideMaster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2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Relationship Id="rId5" Type="http://schemas.openxmlformats.org/officeDocument/2006/relationships/theme" Target="../theme/theme16.xml"/><Relationship Id="rId4" Type="http://schemas.openxmlformats.org/officeDocument/2006/relationships/slideLayout" Target="../slideLayouts/slideLayout33.xml"/></Relationships>
</file>

<file path=ppt/slideMasters/_rels/slideMaster17.xml.rels><?xml version="1.0" encoding="UTF-8" standalone="yes"?>
<Relationships xmlns="http://schemas.openxmlformats.org/package/2006/relationships"><Relationship Id="rId2" Type="http://schemas.openxmlformats.org/officeDocument/2006/relationships/theme" Target="../theme/theme17.xml"/><Relationship Id="rId1" Type="http://schemas.openxmlformats.org/officeDocument/2006/relationships/slideLayout" Target="../slideLayouts/slideLayout3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6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theme" Target="../theme/theme5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/Relationships>
</file>

<file path=ppt/slideMasters/_rels/slideMaster6.xml.rels><?xml version="1.0" encoding="UTF-8" standalone="yes"?>
<Relationships xmlns="http://schemas.openxmlformats.org/package/2006/relationships"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13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theme" Target="../theme/theme7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/Relationships>
</file>

<file path=ppt/slideMasters/_rels/slideMaster8.xml.rels><?xml version="1.0" encoding="UTF-8" standalone="yes"?>
<Relationships xmlns="http://schemas.openxmlformats.org/package/2006/relationships"><Relationship Id="rId2" Type="http://schemas.openxmlformats.org/officeDocument/2006/relationships/theme" Target="../theme/theme8.xml"/><Relationship Id="rId1" Type="http://schemas.openxmlformats.org/officeDocument/2006/relationships/slideLayout" Target="../slideLayouts/slideLayout16.xml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theme" Target="../theme/theme9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/10/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/10/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/10/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/10/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/10/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715" r:id="rId2"/>
    <p:sldLayoutId id="2147483718" r:id="rId3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/10/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/10/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/10/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/10/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/10/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/10/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/10/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/10/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/10/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/10/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/10/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/10/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38.png"/><Relationship Id="rId5" Type="http://schemas.openxmlformats.org/officeDocument/2006/relationships/image" Target="../media/image52.jpeg"/><Relationship Id="rId4" Type="http://schemas.openxmlformats.org/officeDocument/2006/relationships/image" Target="../media/image51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ebp"/><Relationship Id="rId2" Type="http://schemas.openxmlformats.org/officeDocument/2006/relationships/image" Target="../media/image53.webp"/><Relationship Id="rId1" Type="http://schemas.openxmlformats.org/officeDocument/2006/relationships/slideLayout" Target="../slideLayouts/slideLayout26.xml"/><Relationship Id="rId5" Type="http://schemas.openxmlformats.org/officeDocument/2006/relationships/image" Target="../media/image56.jpg"/><Relationship Id="rId4" Type="http://schemas.openxmlformats.org/officeDocument/2006/relationships/image" Target="../media/image5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ebp"/><Relationship Id="rId2" Type="http://schemas.openxmlformats.org/officeDocument/2006/relationships/image" Target="../media/image57.jpg"/><Relationship Id="rId1" Type="http://schemas.openxmlformats.org/officeDocument/2006/relationships/slideLayout" Target="../slideLayouts/slideLayout2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slideLayout" Target="../slideLayouts/slideLayout2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6.xml"/><Relationship Id="rId5" Type="http://schemas.openxmlformats.org/officeDocument/2006/relationships/image" Target="../media/image63.e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7" Type="http://schemas.openxmlformats.org/officeDocument/2006/relationships/image" Target="../media/image67.jpeg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66.jpeg"/><Relationship Id="rId5" Type="http://schemas.openxmlformats.org/officeDocument/2006/relationships/image" Target="../media/image65.em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2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2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2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cryptolux.org/index.php/Lightweight_Block_Ciphers#GOST_revisited" TargetMode="External"/><Relationship Id="rId13" Type="http://schemas.openxmlformats.org/officeDocument/2006/relationships/hyperlink" Target="https://www.cryptolux.org/index.php/Lightweight_Block_Ciphers#KLEIN" TargetMode="External"/><Relationship Id="rId3" Type="http://schemas.openxmlformats.org/officeDocument/2006/relationships/hyperlink" Target="https://www.cryptolux.org/index.php/Lightweight_Block_Ciphers#cite_note-ECRYPTLCL-6" TargetMode="External"/><Relationship Id="rId7" Type="http://schemas.openxmlformats.org/officeDocument/2006/relationships/hyperlink" Target="https://www.cryptolux.org/index.php/Lightweight_Block_Ciphers#Robin.2FFantomas" TargetMode="External"/><Relationship Id="rId12" Type="http://schemas.openxmlformats.org/officeDocument/2006/relationships/hyperlink" Target="https://www.cryptolux.org/index.php/Lightweight_Block_Ciphers#KASUMI" TargetMode="External"/><Relationship Id="rId2" Type="http://schemas.openxmlformats.org/officeDocument/2006/relationships/hyperlink" Target="https://www.cryptolux.org/index.php/Lightweight_Block_Ciphers#AES" TargetMode="External"/><Relationship Id="rId1" Type="http://schemas.openxmlformats.org/officeDocument/2006/relationships/slideLayout" Target="../slideLayouts/slideLayout26.xml"/><Relationship Id="rId6" Type="http://schemas.openxmlformats.org/officeDocument/2006/relationships/hyperlink" Target="https://www.cryptolux.org/index.php/Lightweight_Block_Ciphers#DESLX" TargetMode="External"/><Relationship Id="rId11" Type="http://schemas.openxmlformats.org/officeDocument/2006/relationships/hyperlink" Target="https://www.cryptolux.org/index.php/Lightweight_Block_Ciphers#ITUbee" TargetMode="External"/><Relationship Id="rId5" Type="http://schemas.openxmlformats.org/officeDocument/2006/relationships/hyperlink" Target="https://www.cryptolux.org/index.php/Lightweight_Block_Ciphers#CLEFIA" TargetMode="External"/><Relationship Id="rId15" Type="http://schemas.openxmlformats.org/officeDocument/2006/relationships/hyperlink" Target="https://www.cryptolux.org/index.php/Lightweight_Block_Ciphers#KTANTAN_and_KATAN" TargetMode="External"/><Relationship Id="rId10" Type="http://schemas.openxmlformats.org/officeDocument/2006/relationships/hyperlink" Target="https://www.cryptolux.org/index.php/Lightweight_Block_Ciphers#HIGHT" TargetMode="External"/><Relationship Id="rId4" Type="http://schemas.openxmlformats.org/officeDocument/2006/relationships/hyperlink" Target="https://www.cryptolux.org/index.php/Lightweight_Block_Ciphers#Chaskey_Cipher" TargetMode="External"/><Relationship Id="rId9" Type="http://schemas.openxmlformats.org/officeDocument/2006/relationships/hyperlink" Target="https://www.cryptolux.org/index.php/Lightweight_Block_Ciphers#cite_note-PLW10-16" TargetMode="External"/><Relationship Id="rId14" Type="http://schemas.openxmlformats.org/officeDocument/2006/relationships/hyperlink" Target="https://www.cryptolux.org/index.php/Lightweight_Block_Ciphers#cite_note-GNL12-26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cryptolux.org/index.php/Lightweight_Block_Ciphers#mCrypton" TargetMode="External"/><Relationship Id="rId13" Type="http://schemas.openxmlformats.org/officeDocument/2006/relationships/hyperlink" Target="https://www.cryptolux.org/index.php/Lightweight_Block_Ciphers#cite_note-midoriFrequency-49" TargetMode="External"/><Relationship Id="rId18" Type="http://schemas.openxmlformats.org/officeDocument/2006/relationships/hyperlink" Target="https://www.cryptolux.org/index.php/Lightweight_Block_Ciphers#Noekeon" TargetMode="External"/><Relationship Id="rId3" Type="http://schemas.openxmlformats.org/officeDocument/2006/relationships/hyperlink" Target="https://www.cryptolux.org/index.php/Lightweight_Block_Ciphers#cite_note-WZ11-33" TargetMode="External"/><Relationship Id="rId7" Type="http://schemas.openxmlformats.org/officeDocument/2006/relationships/hyperlink" Target="https://www.cryptolux.org/index.php/Lightweight_Block_Ciphers#MANTIS" TargetMode="External"/><Relationship Id="rId12" Type="http://schemas.openxmlformats.org/officeDocument/2006/relationships/hyperlink" Target="https://www.cryptolux.org/index.php/Lightweight_Block_Ciphers#cite_note-48" TargetMode="External"/><Relationship Id="rId17" Type="http://schemas.openxmlformats.org/officeDocument/2006/relationships/hyperlink" Target="https://www.cryptolux.org/index.php/Lightweight_Block_Ciphers#cite_note-mysterionKS-54" TargetMode="External"/><Relationship Id="rId2" Type="http://schemas.openxmlformats.org/officeDocument/2006/relationships/hyperlink" Target="https://www.cryptolux.org/index.php/Lightweight_Block_Ciphers#LBlock" TargetMode="External"/><Relationship Id="rId16" Type="http://schemas.openxmlformats.org/officeDocument/2006/relationships/hyperlink" Target="https://www.cryptolux.org/index.php/Lightweight_Block_Ciphers#Mysterion" TargetMode="External"/><Relationship Id="rId20" Type="http://schemas.openxmlformats.org/officeDocument/2006/relationships/hyperlink" Target="https://www.cryptolux.org/index.php/Lightweight_Block_Ciphers#cite_note-SIHM11-57" TargetMode="External"/><Relationship Id="rId1" Type="http://schemas.openxmlformats.org/officeDocument/2006/relationships/slideLayout" Target="../slideLayouts/slideLayout26.xml"/><Relationship Id="rId6" Type="http://schemas.openxmlformats.org/officeDocument/2006/relationships/hyperlink" Target="https://www.cryptolux.org/index.php/Lightweight_Block_Ciphers#cite_note-GPPR11-40" TargetMode="External"/><Relationship Id="rId11" Type="http://schemas.openxmlformats.org/officeDocument/2006/relationships/hyperlink" Target="https://www.cryptolux.org/index.php/Lightweight_Block_Ciphers#Midori" TargetMode="External"/><Relationship Id="rId5" Type="http://schemas.openxmlformats.org/officeDocument/2006/relationships/hyperlink" Target="https://www.cryptolux.org/index.php/Lightweight_Block_Ciphers#LED" TargetMode="External"/><Relationship Id="rId15" Type="http://schemas.openxmlformats.org/officeDocument/2006/relationships/hyperlink" Target="https://www.cryptolux.org/index.php/Lightweight_Block_Ciphers#MISTY" TargetMode="External"/><Relationship Id="rId10" Type="http://schemas.openxmlformats.org/officeDocument/2006/relationships/hyperlink" Target="https://www.cryptolux.org/index.php/Lightweight_Block_Ciphers#cite_note-LK06-44" TargetMode="External"/><Relationship Id="rId19" Type="http://schemas.openxmlformats.org/officeDocument/2006/relationships/hyperlink" Target="https://www.cryptolux.org/index.php/Lightweight_Block_Ciphers#Piccolo" TargetMode="External"/><Relationship Id="rId4" Type="http://schemas.openxmlformats.org/officeDocument/2006/relationships/hyperlink" Target="https://www.cryptolux.org/index.php/Lightweight_Block_Ciphers#LEA" TargetMode="External"/><Relationship Id="rId9" Type="http://schemas.openxmlformats.org/officeDocument/2006/relationships/hyperlink" Target="https://www.cryptolux.org/index.php/Lightweight_Block_Ciphers#cite_note-encryption_only-46" TargetMode="External"/><Relationship Id="rId14" Type="http://schemas.openxmlformats.org/officeDocument/2006/relationships/hyperlink" Target="https://www.cryptolux.org/index.php/Lightweight_Block_Ciphers#cite_note-BBISH15-47" TargetMode="Externa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cryptolux.org/index.php/Lightweight_Block_Ciphers#Rectangle" TargetMode="External"/><Relationship Id="rId13" Type="http://schemas.openxmlformats.org/officeDocument/2006/relationships/hyperlink" Target="https://www.cryptolux.org/index.php/Lightweight_Block_Ciphers#cite_note-76" TargetMode="External"/><Relationship Id="rId18" Type="http://schemas.openxmlformats.org/officeDocument/2006/relationships/hyperlink" Target="https://www.cryptolux.org/index.php/Lightweight_Block_Ciphers#cite_note-BJKLP16-42" TargetMode="External"/><Relationship Id="rId3" Type="http://schemas.openxmlformats.org/officeDocument/2006/relationships/hyperlink" Target="https://www.cryptolux.org/index.php/Lightweight_Block_Ciphers#cite_note-Pos09-64" TargetMode="External"/><Relationship Id="rId7" Type="http://schemas.openxmlformats.org/officeDocument/2006/relationships/hyperlink" Target="https://www.cryptolux.org/index.php/Lightweight_Block_Ciphers#RC5" TargetMode="External"/><Relationship Id="rId12" Type="http://schemas.openxmlformats.org/officeDocument/2006/relationships/hyperlink" Target="https://www.cryptolux.org/index.php/Lightweight_Block_Ciphers#SEA" TargetMode="External"/><Relationship Id="rId17" Type="http://schemas.openxmlformats.org/officeDocument/2006/relationships/hyperlink" Target="https://www.cryptolux.org/index.php/Lightweight_Block_Ciphers#cite_note-tweakey-79" TargetMode="External"/><Relationship Id="rId2" Type="http://schemas.openxmlformats.org/officeDocument/2006/relationships/hyperlink" Target="https://www.cryptolux.org/index.php/Lightweight_Block_Ciphers#PRESENT" TargetMode="External"/><Relationship Id="rId16" Type="http://schemas.openxmlformats.org/officeDocument/2006/relationships/hyperlink" Target="https://www.cryptolux.org/index.php/Lightweight_Block_Ciphers#SKINNY" TargetMode="External"/><Relationship Id="rId1" Type="http://schemas.openxmlformats.org/officeDocument/2006/relationships/slideLayout" Target="../slideLayouts/slideLayout26.xml"/><Relationship Id="rId6" Type="http://schemas.openxmlformats.org/officeDocument/2006/relationships/hyperlink" Target="https://www.cryptolux.org/index.php/Lightweight_Block_Ciphers#cite_note-BCGK12-65" TargetMode="External"/><Relationship Id="rId11" Type="http://schemas.openxmlformats.org/officeDocument/2006/relationships/hyperlink" Target="https://www.cryptolux.org/index.php/Lightweight_Block_Ciphers#Robin.2FFantomas" TargetMode="External"/><Relationship Id="rId5" Type="http://schemas.openxmlformats.org/officeDocument/2006/relationships/hyperlink" Target="https://www.cryptolux.org/index.php/Lightweight_Block_Ciphers#PRINCE" TargetMode="External"/><Relationship Id="rId15" Type="http://schemas.openxmlformats.org/officeDocument/2006/relationships/hyperlink" Target="https://www.cryptolux.org/index.php/Lightweight_Block_Ciphers#cite_note-MSQ07-78" TargetMode="External"/><Relationship Id="rId10" Type="http://schemas.openxmlformats.org/officeDocument/2006/relationships/hyperlink" Target="https://www.cryptolux.org/index.php/Lightweight_Block_Ciphers#RoadRunneR" TargetMode="External"/><Relationship Id="rId4" Type="http://schemas.openxmlformats.org/officeDocument/2006/relationships/hyperlink" Target="https://www.cryptolux.org/index.php/Lightweight_Block_Ciphers#PRIDE" TargetMode="External"/><Relationship Id="rId9" Type="http://schemas.openxmlformats.org/officeDocument/2006/relationships/hyperlink" Target="https://www.cryptolux.org/index.php/Lightweight_Block_Ciphers#cite_note-ZBLR14-72" TargetMode="External"/><Relationship Id="rId14" Type="http://schemas.openxmlformats.org/officeDocument/2006/relationships/hyperlink" Target="https://www.cryptolux.org/index.php/Lightweight_Block_Ciphers#cite_note-note-77" TargetMode="Externa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cryptolux.org/index.php/Lightweight_Block_Ciphers#cite_note-SMMK11-92" TargetMode="External"/><Relationship Id="rId3" Type="http://schemas.openxmlformats.org/officeDocument/2006/relationships/hyperlink" Target="https://www.cryptolux.org/index.php/Lightweight_Block_Ciphers#cite_note-YZSAG15-80" TargetMode="External"/><Relationship Id="rId7" Type="http://schemas.openxmlformats.org/officeDocument/2006/relationships/hyperlink" Target="https://www.cryptolux.org/index.php/Lightweight_Block_Ciphers#TWINE" TargetMode="External"/><Relationship Id="rId2" Type="http://schemas.openxmlformats.org/officeDocument/2006/relationships/hyperlink" Target="https://www.cryptolux.org/index.php/Lightweight_Block_Ciphers#SIMECK" TargetMode="External"/><Relationship Id="rId1" Type="http://schemas.openxmlformats.org/officeDocument/2006/relationships/slideLayout" Target="../slideLayouts/slideLayout26.xml"/><Relationship Id="rId6" Type="http://schemas.openxmlformats.org/officeDocument/2006/relationships/hyperlink" Target="https://www.cryptolux.org/index.php/Lightweight_Block_Ciphers#SPARX" TargetMode="External"/><Relationship Id="rId11" Type="http://schemas.openxmlformats.org/officeDocument/2006/relationships/hyperlink" Target="https://www.cryptolux.org/index.php/Lightweight_Block_Ciphers#Zorro" TargetMode="External"/><Relationship Id="rId5" Type="http://schemas.openxmlformats.org/officeDocument/2006/relationships/hyperlink" Target="https://www.cryptolux.org/index.php/Lightweight_Block_Ciphers#cite_note-BSST13-83" TargetMode="External"/><Relationship Id="rId10" Type="http://schemas.openxmlformats.org/officeDocument/2006/relationships/hyperlink" Target="https://www.cryptolux.org/index.php/Lightweight_Block_Ciphers#cite_note-ECRYPTLCL-6" TargetMode="External"/><Relationship Id="rId4" Type="http://schemas.openxmlformats.org/officeDocument/2006/relationships/hyperlink" Target="https://www.cryptolux.org/index.php/Lightweight_Block_Ciphers#SIMON_and_SPECK" TargetMode="External"/><Relationship Id="rId9" Type="http://schemas.openxmlformats.org/officeDocument/2006/relationships/hyperlink" Target="https://www.cryptolux.org/index.php/Lightweight_Block_Ciphers#XTEA" TargetMode="Externa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jpeg"/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6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6.xml"/><Relationship Id="rId5" Type="http://schemas.openxmlformats.org/officeDocument/2006/relationships/image" Target="../media/image49.jpeg"/><Relationship Id="rId4" Type="http://schemas.openxmlformats.org/officeDocument/2006/relationships/image" Target="../media/image4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/>
        </p:nvCxnSpPr>
        <p:spPr>
          <a:xfrm flipH="1">
            <a:off x="660400" y="4042946"/>
            <a:ext cx="7287114" cy="0"/>
          </a:xfrm>
          <a:prstGeom prst="line">
            <a:avLst/>
          </a:prstGeom>
          <a:ln w="9525" cmpd="sng">
            <a:gradFill>
              <a:gsLst>
                <a:gs pos="1100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alpha val="81000"/>
                  </a:schemeClr>
                </a:gs>
              </a:gsLst>
              <a:lin ang="0" scaled="0"/>
            </a:gra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businessman_126354"/>
          <p:cNvSpPr>
            <a:spLocks noChangeAspect="1"/>
          </p:cNvSpPr>
          <p:nvPr/>
        </p:nvSpPr>
        <p:spPr bwMode="auto">
          <a:xfrm>
            <a:off x="660400" y="5102730"/>
            <a:ext cx="324490" cy="323999"/>
          </a:xfrm>
          <a:custGeom>
            <a:avLst/>
            <a:gdLst>
              <a:gd name="connsiteX0" fmla="*/ 296829 w 606086"/>
              <a:gd name="connsiteY0" fmla="*/ 111836 h 605169"/>
              <a:gd name="connsiteX1" fmla="*/ 345700 w 606086"/>
              <a:gd name="connsiteY1" fmla="*/ 122069 h 605169"/>
              <a:gd name="connsiteX2" fmla="*/ 369424 w 606086"/>
              <a:gd name="connsiteY2" fmla="*/ 144052 h 605169"/>
              <a:gd name="connsiteX3" fmla="*/ 395520 w 606086"/>
              <a:gd name="connsiteY3" fmla="*/ 226770 h 605169"/>
              <a:gd name="connsiteX4" fmla="*/ 392104 w 606086"/>
              <a:gd name="connsiteY4" fmla="*/ 239561 h 605169"/>
              <a:gd name="connsiteX5" fmla="*/ 400360 w 606086"/>
              <a:gd name="connsiteY5" fmla="*/ 274430 h 605169"/>
              <a:gd name="connsiteX6" fmla="*/ 383469 w 606086"/>
              <a:gd name="connsiteY6" fmla="*/ 303708 h 605169"/>
              <a:gd name="connsiteX7" fmla="*/ 324444 w 606086"/>
              <a:gd name="connsiteY7" fmla="*/ 376666 h 605169"/>
              <a:gd name="connsiteX8" fmla="*/ 281172 w 606086"/>
              <a:gd name="connsiteY8" fmla="*/ 376761 h 605169"/>
              <a:gd name="connsiteX9" fmla="*/ 222147 w 606086"/>
              <a:gd name="connsiteY9" fmla="*/ 303708 h 605169"/>
              <a:gd name="connsiteX10" fmla="*/ 205350 w 606086"/>
              <a:gd name="connsiteY10" fmla="*/ 274430 h 605169"/>
              <a:gd name="connsiteX11" fmla="*/ 213701 w 606086"/>
              <a:gd name="connsiteY11" fmla="*/ 239656 h 605169"/>
              <a:gd name="connsiteX12" fmla="*/ 210285 w 606086"/>
              <a:gd name="connsiteY12" fmla="*/ 226959 h 605169"/>
              <a:gd name="connsiteX13" fmla="*/ 210190 w 606086"/>
              <a:gd name="connsiteY13" fmla="*/ 186216 h 605169"/>
              <a:gd name="connsiteX14" fmla="*/ 233914 w 606086"/>
              <a:gd name="connsiteY14" fmla="*/ 144715 h 605169"/>
              <a:gd name="connsiteX15" fmla="*/ 255929 w 606086"/>
              <a:gd name="connsiteY15" fmla="*/ 126523 h 605169"/>
              <a:gd name="connsiteX16" fmla="*/ 277376 w 606086"/>
              <a:gd name="connsiteY16" fmla="*/ 115531 h 605169"/>
              <a:gd name="connsiteX17" fmla="*/ 296829 w 606086"/>
              <a:gd name="connsiteY17" fmla="*/ 111836 h 605169"/>
              <a:gd name="connsiteX18" fmla="*/ 304039 w 606086"/>
              <a:gd name="connsiteY18" fmla="*/ 58271 h 605169"/>
              <a:gd name="connsiteX19" fmla="*/ 59309 w 606086"/>
              <a:gd name="connsiteY19" fmla="*/ 302537 h 605169"/>
              <a:gd name="connsiteX20" fmla="*/ 113398 w 606086"/>
              <a:gd name="connsiteY20" fmla="*/ 455559 h 605169"/>
              <a:gd name="connsiteX21" fmla="*/ 149078 w 606086"/>
              <a:gd name="connsiteY21" fmla="*/ 407331 h 605169"/>
              <a:gd name="connsiteX22" fmla="*/ 236001 w 606086"/>
              <a:gd name="connsiteY22" fmla="*/ 367725 h 605169"/>
              <a:gd name="connsiteX23" fmla="*/ 272155 w 606086"/>
              <a:gd name="connsiteY23" fmla="*/ 481804 h 605169"/>
              <a:gd name="connsiteX24" fmla="*/ 277090 w 606086"/>
              <a:gd name="connsiteY24" fmla="*/ 497249 h 605169"/>
              <a:gd name="connsiteX25" fmla="*/ 293316 w 606086"/>
              <a:gd name="connsiteY25" fmla="*/ 451484 h 605169"/>
              <a:gd name="connsiteX26" fmla="*/ 304039 w 606086"/>
              <a:gd name="connsiteY26" fmla="*/ 397193 h 605169"/>
              <a:gd name="connsiteX27" fmla="*/ 314762 w 606086"/>
              <a:gd name="connsiteY27" fmla="*/ 451484 h 605169"/>
              <a:gd name="connsiteX28" fmla="*/ 330894 w 606086"/>
              <a:gd name="connsiteY28" fmla="*/ 496965 h 605169"/>
              <a:gd name="connsiteX29" fmla="*/ 335829 w 606086"/>
              <a:gd name="connsiteY29" fmla="*/ 481710 h 605169"/>
              <a:gd name="connsiteX30" fmla="*/ 335924 w 606086"/>
              <a:gd name="connsiteY30" fmla="*/ 481994 h 605169"/>
              <a:gd name="connsiteX31" fmla="*/ 341617 w 606086"/>
              <a:gd name="connsiteY31" fmla="*/ 463897 h 605169"/>
              <a:gd name="connsiteX32" fmla="*/ 371983 w 606086"/>
              <a:gd name="connsiteY32" fmla="*/ 367915 h 605169"/>
              <a:gd name="connsiteX33" fmla="*/ 458906 w 606086"/>
              <a:gd name="connsiteY33" fmla="*/ 407426 h 605169"/>
              <a:gd name="connsiteX34" fmla="*/ 494586 w 606086"/>
              <a:gd name="connsiteY34" fmla="*/ 455653 h 605169"/>
              <a:gd name="connsiteX35" fmla="*/ 548770 w 606086"/>
              <a:gd name="connsiteY35" fmla="*/ 302537 h 605169"/>
              <a:gd name="connsiteX36" fmla="*/ 304039 w 606086"/>
              <a:gd name="connsiteY36" fmla="*/ 58271 h 605169"/>
              <a:gd name="connsiteX37" fmla="*/ 302996 w 606086"/>
              <a:gd name="connsiteY37" fmla="*/ 0 h 605169"/>
              <a:gd name="connsiteX38" fmla="*/ 606086 w 606086"/>
              <a:gd name="connsiteY38" fmla="*/ 302537 h 605169"/>
              <a:gd name="connsiteX39" fmla="*/ 302996 w 606086"/>
              <a:gd name="connsiteY39" fmla="*/ 605169 h 605169"/>
              <a:gd name="connsiteX40" fmla="*/ 0 w 606086"/>
              <a:gd name="connsiteY40" fmla="*/ 302537 h 605169"/>
              <a:gd name="connsiteX41" fmla="*/ 302996 w 606086"/>
              <a:gd name="connsiteY41" fmla="*/ 0 h 605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606086" h="605169">
                <a:moveTo>
                  <a:pt x="296829" y="111836"/>
                </a:moveTo>
                <a:cubicBezTo>
                  <a:pt x="318086" y="109941"/>
                  <a:pt x="334123" y="115247"/>
                  <a:pt x="345700" y="122069"/>
                </a:cubicBezTo>
                <a:cubicBezTo>
                  <a:pt x="362876" y="131544"/>
                  <a:pt x="369424" y="144052"/>
                  <a:pt x="369424" y="144052"/>
                </a:cubicBezTo>
                <a:cubicBezTo>
                  <a:pt x="369424" y="144052"/>
                  <a:pt x="408806" y="146799"/>
                  <a:pt x="395520" y="226770"/>
                </a:cubicBezTo>
                <a:cubicBezTo>
                  <a:pt x="394761" y="231128"/>
                  <a:pt x="393622" y="235297"/>
                  <a:pt x="392104" y="239561"/>
                </a:cubicBezTo>
                <a:cubicBezTo>
                  <a:pt x="400075" y="238803"/>
                  <a:pt x="409280" y="243351"/>
                  <a:pt x="400360" y="274430"/>
                </a:cubicBezTo>
                <a:cubicBezTo>
                  <a:pt x="394002" y="297075"/>
                  <a:pt x="388023" y="303329"/>
                  <a:pt x="383469" y="303708"/>
                </a:cubicBezTo>
                <a:cubicBezTo>
                  <a:pt x="379293" y="330522"/>
                  <a:pt x="357942" y="364538"/>
                  <a:pt x="324444" y="376666"/>
                </a:cubicBezTo>
                <a:cubicBezTo>
                  <a:pt x="310494" y="381688"/>
                  <a:pt x="295026" y="381688"/>
                  <a:pt x="281172" y="376761"/>
                </a:cubicBezTo>
                <a:cubicBezTo>
                  <a:pt x="247009" y="364728"/>
                  <a:pt x="226322" y="330617"/>
                  <a:pt x="222147" y="303708"/>
                </a:cubicBezTo>
                <a:cubicBezTo>
                  <a:pt x="217782" y="303329"/>
                  <a:pt x="211803" y="297075"/>
                  <a:pt x="205350" y="274430"/>
                </a:cubicBezTo>
                <a:cubicBezTo>
                  <a:pt x="196525" y="243446"/>
                  <a:pt x="205825" y="238898"/>
                  <a:pt x="213701" y="239656"/>
                </a:cubicBezTo>
                <a:cubicBezTo>
                  <a:pt x="212183" y="235392"/>
                  <a:pt x="211044" y="231128"/>
                  <a:pt x="210285" y="226959"/>
                </a:cubicBezTo>
                <a:cubicBezTo>
                  <a:pt x="207533" y="212557"/>
                  <a:pt x="206774" y="199102"/>
                  <a:pt x="210190" y="186216"/>
                </a:cubicBezTo>
                <a:cubicBezTo>
                  <a:pt x="214176" y="169066"/>
                  <a:pt x="223475" y="155327"/>
                  <a:pt x="233914" y="144715"/>
                </a:cubicBezTo>
                <a:cubicBezTo>
                  <a:pt x="240556" y="137609"/>
                  <a:pt x="247958" y="131544"/>
                  <a:pt x="255929" y="126523"/>
                </a:cubicBezTo>
                <a:cubicBezTo>
                  <a:pt x="262382" y="121975"/>
                  <a:pt x="269499" y="118184"/>
                  <a:pt x="277376" y="115531"/>
                </a:cubicBezTo>
                <a:cubicBezTo>
                  <a:pt x="283544" y="113447"/>
                  <a:pt x="289997" y="112215"/>
                  <a:pt x="296829" y="111836"/>
                </a:cubicBezTo>
                <a:close/>
                <a:moveTo>
                  <a:pt x="304039" y="58271"/>
                </a:moveTo>
                <a:cubicBezTo>
                  <a:pt x="168911" y="58271"/>
                  <a:pt x="59309" y="167613"/>
                  <a:pt x="59309" y="302537"/>
                </a:cubicBezTo>
                <a:cubicBezTo>
                  <a:pt x="59309" y="360524"/>
                  <a:pt x="79616" y="413774"/>
                  <a:pt x="113398" y="455559"/>
                </a:cubicBezTo>
                <a:cubicBezTo>
                  <a:pt x="115675" y="435851"/>
                  <a:pt x="124026" y="413584"/>
                  <a:pt x="149078" y="407331"/>
                </a:cubicBezTo>
                <a:cubicBezTo>
                  <a:pt x="196999" y="395203"/>
                  <a:pt x="236001" y="367725"/>
                  <a:pt x="236001" y="367725"/>
                </a:cubicBezTo>
                <a:lnTo>
                  <a:pt x="272155" y="481804"/>
                </a:lnTo>
                <a:lnTo>
                  <a:pt x="277090" y="497249"/>
                </a:lnTo>
                <a:lnTo>
                  <a:pt x="293316" y="451484"/>
                </a:lnTo>
                <a:cubicBezTo>
                  <a:pt x="252797" y="395013"/>
                  <a:pt x="304039" y="397193"/>
                  <a:pt x="304039" y="397193"/>
                </a:cubicBezTo>
                <a:cubicBezTo>
                  <a:pt x="304039" y="397193"/>
                  <a:pt x="355377" y="395013"/>
                  <a:pt x="314762" y="451484"/>
                </a:cubicBezTo>
                <a:lnTo>
                  <a:pt x="330894" y="496965"/>
                </a:lnTo>
                <a:lnTo>
                  <a:pt x="335829" y="481710"/>
                </a:lnTo>
                <a:lnTo>
                  <a:pt x="335924" y="481994"/>
                </a:lnTo>
                <a:lnTo>
                  <a:pt x="341617" y="463897"/>
                </a:lnTo>
                <a:lnTo>
                  <a:pt x="371983" y="367915"/>
                </a:lnTo>
                <a:cubicBezTo>
                  <a:pt x="371983" y="367915"/>
                  <a:pt x="410985" y="395298"/>
                  <a:pt x="458906" y="407426"/>
                </a:cubicBezTo>
                <a:cubicBezTo>
                  <a:pt x="483958" y="413774"/>
                  <a:pt x="492308" y="435945"/>
                  <a:pt x="494586" y="455653"/>
                </a:cubicBezTo>
                <a:cubicBezTo>
                  <a:pt x="528368" y="413774"/>
                  <a:pt x="548770" y="360524"/>
                  <a:pt x="548770" y="302537"/>
                </a:cubicBezTo>
                <a:cubicBezTo>
                  <a:pt x="548770" y="167613"/>
                  <a:pt x="439168" y="58271"/>
                  <a:pt x="304039" y="58271"/>
                </a:cubicBezTo>
                <a:close/>
                <a:moveTo>
                  <a:pt x="302996" y="0"/>
                </a:moveTo>
                <a:cubicBezTo>
                  <a:pt x="470388" y="0"/>
                  <a:pt x="606086" y="135398"/>
                  <a:pt x="606086" y="302537"/>
                </a:cubicBezTo>
                <a:cubicBezTo>
                  <a:pt x="606086" y="469676"/>
                  <a:pt x="470388" y="605169"/>
                  <a:pt x="302996" y="605169"/>
                </a:cubicBezTo>
                <a:cubicBezTo>
                  <a:pt x="135603" y="605169"/>
                  <a:pt x="0" y="469676"/>
                  <a:pt x="0" y="302537"/>
                </a:cubicBezTo>
                <a:cubicBezTo>
                  <a:pt x="0" y="135398"/>
                  <a:pt x="135603" y="0"/>
                  <a:pt x="302996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18" name="user-avatar-profile_70039"/>
          <p:cNvSpPr>
            <a:spLocks noChangeAspect="1"/>
          </p:cNvSpPr>
          <p:nvPr/>
        </p:nvSpPr>
        <p:spPr bwMode="auto">
          <a:xfrm>
            <a:off x="660400" y="4589511"/>
            <a:ext cx="324453" cy="324000"/>
          </a:xfrm>
          <a:custGeom>
            <a:avLst/>
            <a:gdLst>
              <a:gd name="connsiteX0" fmla="*/ 203130 w 605451"/>
              <a:gd name="connsiteY0" fmla="*/ 345841 h 604605"/>
              <a:gd name="connsiteX1" fmla="*/ 302807 w 605451"/>
              <a:gd name="connsiteY1" fmla="*/ 396386 h 604605"/>
              <a:gd name="connsiteX2" fmla="*/ 402301 w 605451"/>
              <a:gd name="connsiteY2" fmla="*/ 345933 h 604605"/>
              <a:gd name="connsiteX3" fmla="*/ 450630 w 605451"/>
              <a:gd name="connsiteY3" fmla="*/ 394101 h 604605"/>
              <a:gd name="connsiteX4" fmla="*/ 469119 w 605451"/>
              <a:gd name="connsiteY4" fmla="*/ 433038 h 604605"/>
              <a:gd name="connsiteX5" fmla="*/ 302807 w 605451"/>
              <a:gd name="connsiteY5" fmla="*/ 513928 h 604605"/>
              <a:gd name="connsiteX6" fmla="*/ 136403 w 605451"/>
              <a:gd name="connsiteY6" fmla="*/ 432947 h 604605"/>
              <a:gd name="connsiteX7" fmla="*/ 154893 w 605451"/>
              <a:gd name="connsiteY7" fmla="*/ 394101 h 604605"/>
              <a:gd name="connsiteX8" fmla="*/ 203130 w 605451"/>
              <a:gd name="connsiteY8" fmla="*/ 345841 h 604605"/>
              <a:gd name="connsiteX9" fmla="*/ 302771 w 605451"/>
              <a:gd name="connsiteY9" fmla="*/ 170278 h 604605"/>
              <a:gd name="connsiteX10" fmla="*/ 240548 w 605451"/>
              <a:gd name="connsiteY10" fmla="*/ 248130 h 604605"/>
              <a:gd name="connsiteX11" fmla="*/ 302771 w 605451"/>
              <a:gd name="connsiteY11" fmla="*/ 325798 h 604605"/>
              <a:gd name="connsiteX12" fmla="*/ 364903 w 605451"/>
              <a:gd name="connsiteY12" fmla="*/ 248130 h 604605"/>
              <a:gd name="connsiteX13" fmla="*/ 302771 w 605451"/>
              <a:gd name="connsiteY13" fmla="*/ 170278 h 604605"/>
              <a:gd name="connsiteX14" fmla="*/ 302771 w 605451"/>
              <a:gd name="connsiteY14" fmla="*/ 129982 h 604605"/>
              <a:gd name="connsiteX15" fmla="*/ 405257 w 605451"/>
              <a:gd name="connsiteY15" fmla="*/ 248130 h 604605"/>
              <a:gd name="connsiteX16" fmla="*/ 302771 w 605451"/>
              <a:gd name="connsiteY16" fmla="*/ 366094 h 604605"/>
              <a:gd name="connsiteX17" fmla="*/ 200194 w 605451"/>
              <a:gd name="connsiteY17" fmla="*/ 248130 h 604605"/>
              <a:gd name="connsiteX18" fmla="*/ 302771 w 605451"/>
              <a:gd name="connsiteY18" fmla="*/ 129982 h 604605"/>
              <a:gd name="connsiteX19" fmla="*/ 302771 w 605451"/>
              <a:gd name="connsiteY19" fmla="*/ 60415 h 604605"/>
              <a:gd name="connsiteX20" fmla="*/ 60591 w 605451"/>
              <a:gd name="connsiteY20" fmla="*/ 302348 h 604605"/>
              <a:gd name="connsiteX21" fmla="*/ 302771 w 605451"/>
              <a:gd name="connsiteY21" fmla="*/ 544190 h 604605"/>
              <a:gd name="connsiteX22" fmla="*/ 544952 w 605451"/>
              <a:gd name="connsiteY22" fmla="*/ 302348 h 604605"/>
              <a:gd name="connsiteX23" fmla="*/ 302771 w 605451"/>
              <a:gd name="connsiteY23" fmla="*/ 60415 h 604605"/>
              <a:gd name="connsiteX24" fmla="*/ 302771 w 605451"/>
              <a:gd name="connsiteY24" fmla="*/ 0 h 604605"/>
              <a:gd name="connsiteX25" fmla="*/ 605451 w 605451"/>
              <a:gd name="connsiteY25" fmla="*/ 302348 h 604605"/>
              <a:gd name="connsiteX26" fmla="*/ 302771 w 605451"/>
              <a:gd name="connsiteY26" fmla="*/ 604605 h 604605"/>
              <a:gd name="connsiteX27" fmla="*/ 0 w 605451"/>
              <a:gd name="connsiteY27" fmla="*/ 302348 h 604605"/>
              <a:gd name="connsiteX28" fmla="*/ 302771 w 605451"/>
              <a:gd name="connsiteY28" fmla="*/ 0 h 6046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605451" h="604605">
                <a:moveTo>
                  <a:pt x="203130" y="345841"/>
                </a:moveTo>
                <a:cubicBezTo>
                  <a:pt x="227568" y="376735"/>
                  <a:pt x="263082" y="396386"/>
                  <a:pt x="302807" y="396386"/>
                </a:cubicBezTo>
                <a:cubicBezTo>
                  <a:pt x="342440" y="396386"/>
                  <a:pt x="378046" y="376735"/>
                  <a:pt x="402301" y="345933"/>
                </a:cubicBezTo>
                <a:cubicBezTo>
                  <a:pt x="423079" y="355895"/>
                  <a:pt x="440378" y="372530"/>
                  <a:pt x="450630" y="394101"/>
                </a:cubicBezTo>
                <a:lnTo>
                  <a:pt x="469119" y="433038"/>
                </a:lnTo>
                <a:cubicBezTo>
                  <a:pt x="430310" y="482212"/>
                  <a:pt x="370174" y="513928"/>
                  <a:pt x="302807" y="513928"/>
                </a:cubicBezTo>
                <a:cubicBezTo>
                  <a:pt x="235257" y="513928"/>
                  <a:pt x="175212" y="482212"/>
                  <a:pt x="136403" y="432947"/>
                </a:cubicBezTo>
                <a:lnTo>
                  <a:pt x="154893" y="394101"/>
                </a:lnTo>
                <a:cubicBezTo>
                  <a:pt x="165144" y="372530"/>
                  <a:pt x="182443" y="355804"/>
                  <a:pt x="203130" y="345841"/>
                </a:cubicBezTo>
                <a:close/>
                <a:moveTo>
                  <a:pt x="302771" y="170278"/>
                </a:moveTo>
                <a:cubicBezTo>
                  <a:pt x="268457" y="170278"/>
                  <a:pt x="240548" y="205184"/>
                  <a:pt x="240548" y="248130"/>
                </a:cubicBezTo>
                <a:cubicBezTo>
                  <a:pt x="240548" y="290984"/>
                  <a:pt x="268457" y="325798"/>
                  <a:pt x="302771" y="325798"/>
                </a:cubicBezTo>
                <a:cubicBezTo>
                  <a:pt x="336994" y="325798"/>
                  <a:pt x="364903" y="290984"/>
                  <a:pt x="364903" y="248130"/>
                </a:cubicBezTo>
                <a:cubicBezTo>
                  <a:pt x="364903" y="205184"/>
                  <a:pt x="336994" y="170278"/>
                  <a:pt x="302771" y="170278"/>
                </a:cubicBezTo>
                <a:close/>
                <a:moveTo>
                  <a:pt x="302771" y="129982"/>
                </a:moveTo>
                <a:cubicBezTo>
                  <a:pt x="359230" y="129982"/>
                  <a:pt x="405257" y="182980"/>
                  <a:pt x="405257" y="248130"/>
                </a:cubicBezTo>
                <a:cubicBezTo>
                  <a:pt x="405257" y="313188"/>
                  <a:pt x="359230" y="366094"/>
                  <a:pt x="302771" y="366094"/>
                </a:cubicBezTo>
                <a:cubicBezTo>
                  <a:pt x="246221" y="366094"/>
                  <a:pt x="200194" y="313188"/>
                  <a:pt x="200194" y="248130"/>
                </a:cubicBezTo>
                <a:cubicBezTo>
                  <a:pt x="200194" y="182980"/>
                  <a:pt x="246221" y="129982"/>
                  <a:pt x="302771" y="129982"/>
                </a:cubicBezTo>
                <a:close/>
                <a:moveTo>
                  <a:pt x="302771" y="60415"/>
                </a:moveTo>
                <a:cubicBezTo>
                  <a:pt x="169142" y="60415"/>
                  <a:pt x="60591" y="168997"/>
                  <a:pt x="60591" y="302348"/>
                </a:cubicBezTo>
                <a:cubicBezTo>
                  <a:pt x="60591" y="435700"/>
                  <a:pt x="169142" y="544190"/>
                  <a:pt x="302771" y="544190"/>
                </a:cubicBezTo>
                <a:cubicBezTo>
                  <a:pt x="436309" y="544190"/>
                  <a:pt x="544952" y="435700"/>
                  <a:pt x="544952" y="302348"/>
                </a:cubicBezTo>
                <a:cubicBezTo>
                  <a:pt x="544952" y="168997"/>
                  <a:pt x="436309" y="60415"/>
                  <a:pt x="302771" y="60415"/>
                </a:cubicBezTo>
                <a:close/>
                <a:moveTo>
                  <a:pt x="302771" y="0"/>
                </a:moveTo>
                <a:cubicBezTo>
                  <a:pt x="469717" y="0"/>
                  <a:pt x="605451" y="135636"/>
                  <a:pt x="605451" y="302348"/>
                </a:cubicBezTo>
                <a:cubicBezTo>
                  <a:pt x="605451" y="468969"/>
                  <a:pt x="469717" y="604605"/>
                  <a:pt x="302771" y="604605"/>
                </a:cubicBezTo>
                <a:cubicBezTo>
                  <a:pt x="135826" y="604605"/>
                  <a:pt x="0" y="468969"/>
                  <a:pt x="0" y="302348"/>
                </a:cubicBezTo>
                <a:cubicBezTo>
                  <a:pt x="0" y="135636"/>
                  <a:pt x="135826" y="0"/>
                  <a:pt x="30277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21" name="文本框 20"/>
          <p:cNvSpPr txBox="1"/>
          <p:nvPr/>
        </p:nvSpPr>
        <p:spPr>
          <a:xfrm>
            <a:off x="1149487" y="4599386"/>
            <a:ext cx="3714570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pc="300" dirty="0">
                <a:solidFill>
                  <a:schemeClr val="bg1">
                    <a:alpha val="90000"/>
                  </a:schemeClr>
                </a:solidFill>
                <a:latin typeface="+mn-ea"/>
              </a:rPr>
              <a:t>主讲人：王安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1149486" y="5112604"/>
            <a:ext cx="5123851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pc="300" dirty="0">
                <a:solidFill>
                  <a:schemeClr val="bg1">
                    <a:alpha val="90000"/>
                  </a:schemeClr>
                </a:solidFill>
                <a:latin typeface="+mn-ea"/>
              </a:rPr>
              <a:t>单　位：北京理工大学网络空间安全学院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660399" y="1767242"/>
            <a:ext cx="10717981" cy="191129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10000"/>
              </a:lnSpc>
              <a:spcAft>
                <a:spcPts val="1200"/>
              </a:spcAft>
            </a:pPr>
            <a:r>
              <a:rPr lang="en-US" altLang="zh-CN" sz="4800" b="1" spc="300" dirty="0">
                <a:solidFill>
                  <a:schemeClr val="bg1"/>
                </a:solidFill>
                <a:latin typeface="+mn-ea"/>
                <a:ea typeface="+mn-ea"/>
              </a:rPr>
              <a:t>《</a:t>
            </a:r>
            <a:r>
              <a:rPr lang="zh-CN" altLang="en-US" sz="4800" b="1" spc="300" dirty="0">
                <a:solidFill>
                  <a:schemeClr val="bg1"/>
                </a:solidFill>
                <a:latin typeface="+mn-ea"/>
                <a:ea typeface="+mn-ea"/>
              </a:rPr>
              <a:t>密码工程</a:t>
            </a:r>
            <a:r>
              <a:rPr lang="en-US" altLang="zh-CN" sz="4800" b="1" spc="300" dirty="0">
                <a:solidFill>
                  <a:schemeClr val="bg1"/>
                </a:solidFill>
                <a:latin typeface="+mn-ea"/>
                <a:ea typeface="+mn-ea"/>
              </a:rPr>
              <a:t>》</a:t>
            </a:r>
          </a:p>
          <a:p>
            <a:pPr>
              <a:lnSpc>
                <a:spcPct val="110000"/>
              </a:lnSpc>
            </a:pPr>
            <a:r>
              <a:rPr lang="zh-CN" altLang="en-US" sz="6000" b="1" spc="300" dirty="0">
                <a:solidFill>
                  <a:schemeClr val="bg1"/>
                </a:solidFill>
                <a:latin typeface="+mn-ea"/>
                <a:ea typeface="+mn-ea"/>
              </a:rPr>
              <a:t>第</a:t>
            </a:r>
            <a:r>
              <a:rPr lang="en-US" altLang="zh-CN" sz="6000" b="1" spc="300" dirty="0">
                <a:solidFill>
                  <a:schemeClr val="bg1"/>
                </a:solidFill>
                <a:latin typeface="+mn-ea"/>
                <a:ea typeface="+mn-ea"/>
              </a:rPr>
              <a:t>8</a:t>
            </a:r>
            <a:r>
              <a:rPr lang="zh-CN" altLang="en-US" sz="6000" b="1" spc="300" dirty="0">
                <a:solidFill>
                  <a:schemeClr val="bg1"/>
                </a:solidFill>
                <a:latin typeface="+mn-ea"/>
                <a:ea typeface="+mn-ea"/>
              </a:rPr>
              <a:t>章 密码算法硬件实现</a:t>
            </a:r>
          </a:p>
        </p:txBody>
      </p:sp>
    </p:spTree>
  </p:cSld>
  <p:clrMapOvr>
    <a:masterClrMapping/>
  </p:clrMapOvr>
  <p:transition spd="med">
    <p:pull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密码硬件实现的过程与形态：</a:t>
            </a:r>
            <a:r>
              <a:rPr lang="en-US" altLang="zh-CN" dirty="0"/>
              <a:t>ASIC</a:t>
            </a:r>
            <a:endParaRPr lang="zh-CN" altLang="en-US"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E72C7DBC-BD8B-050A-A557-87F1E84900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4229" y="3133267"/>
            <a:ext cx="5038016" cy="2605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E560E092-56B1-0C08-07C5-1386991152ED}"/>
              </a:ext>
            </a:extLst>
          </p:cNvPr>
          <p:cNvSpPr txBox="1"/>
          <p:nvPr/>
        </p:nvSpPr>
        <p:spPr>
          <a:xfrm>
            <a:off x="2030737" y="5751235"/>
            <a:ext cx="3765006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ASIC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型矿机</a:t>
            </a:r>
            <a:r>
              <a:rPr lang="en-US" altLang="zh-CN" sz="2000" b="1" dirty="0" err="1">
                <a:solidFill>
                  <a:schemeClr val="accent1"/>
                </a:solidFill>
                <a:latin typeface="+mn-ea"/>
                <a:ea typeface="+mn-ea"/>
              </a:rPr>
              <a:t>AvalonMiner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 841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67FED91-AE69-40E3-FF42-A2769926B3C3}"/>
              </a:ext>
            </a:extLst>
          </p:cNvPr>
          <p:cNvSpPr txBox="1"/>
          <p:nvPr/>
        </p:nvSpPr>
        <p:spPr>
          <a:xfrm>
            <a:off x="373696" y="6346430"/>
            <a:ext cx="8755064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ASIC</a:t>
            </a:r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  <a:ea typeface="+mn-ea"/>
              </a:rPr>
              <a:t>（</a:t>
            </a:r>
            <a:r>
              <a:rPr lang="en-US" altLang="zh-CN" sz="2000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Application Specific Integrated Circuit</a:t>
            </a:r>
            <a:r>
              <a:rPr lang="zh-CN" altLang="en-US" sz="2000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）即专用集成电路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EEFEBAF-9C75-8A96-405A-076725DA7CD5}"/>
              </a:ext>
            </a:extLst>
          </p:cNvPr>
          <p:cNvSpPr txBox="1"/>
          <p:nvPr/>
        </p:nvSpPr>
        <p:spPr>
          <a:xfrm>
            <a:off x="6989114" y="5476915"/>
            <a:ext cx="4465168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EFF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的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DES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破解机，包含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1856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个定制芯片，可在几天内暴力破解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DES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算法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70F1FDA-7C28-86CA-F17F-DEA543CEAAD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65404" y="974855"/>
            <a:ext cx="2947924" cy="146761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52E52AE-F985-6AD2-79AD-08498AD31560}"/>
              </a:ext>
            </a:extLst>
          </p:cNvPr>
          <p:cNvSpPr txBox="1"/>
          <p:nvPr/>
        </p:nvSpPr>
        <p:spPr>
          <a:xfrm>
            <a:off x="7295993" y="2474556"/>
            <a:ext cx="4286751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谷歌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Titan U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盾的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ASIC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芯片（红框）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F51C0AE-DAC9-8150-F8E9-63C81061C80C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8854" y="3077728"/>
            <a:ext cx="2261024" cy="236831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4C5639C-69D8-4217-8239-60D98CD65E8F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3617" y="234791"/>
            <a:ext cx="3879238" cy="2909431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F8A0074F-7E6D-92E1-3062-FAAA602B7370}"/>
              </a:ext>
            </a:extLst>
          </p:cNvPr>
          <p:cNvSpPr txBox="1"/>
          <p:nvPr/>
        </p:nvSpPr>
        <p:spPr>
          <a:xfrm>
            <a:off x="1769860" y="2474556"/>
            <a:ext cx="4286751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装载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ASIC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芯片的三未信安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PCI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密码卡</a:t>
            </a:r>
          </a:p>
        </p:txBody>
      </p:sp>
    </p:spTree>
    <p:extLst>
      <p:ext uri="{BB962C8B-B14F-4D97-AF65-F5344CB8AC3E}">
        <p14:creationId xmlns:p14="http://schemas.microsoft.com/office/powerpoint/2010/main" val="3906398562"/>
      </p:ext>
    </p:extLst>
  </p:cSld>
  <p:clrMapOvr>
    <a:masterClrMapping/>
  </p:clrMapOvr>
  <p:transition spd="med">
    <p:pull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6547219" y="1181656"/>
            <a:ext cx="4190733" cy="4955643"/>
            <a:chOff x="6909170" y="1353082"/>
            <a:chExt cx="4190733" cy="4955643"/>
          </a:xfrm>
        </p:grpSpPr>
        <p:sp>
          <p:nvSpPr>
            <p:cNvPr id="48" name="文本占位符 11"/>
            <p:cNvSpPr txBox="1"/>
            <p:nvPr/>
          </p:nvSpPr>
          <p:spPr>
            <a:xfrm>
              <a:off x="6909170" y="4065381"/>
              <a:ext cx="4190733" cy="483594"/>
            </a:xfrm>
            <a:prstGeom prst="rect">
              <a:avLst/>
            </a:prstGeom>
          </p:spPr>
          <p:txBody>
            <a:bodyPr vert="horz" lIns="0" tIns="0" rIns="0" bIns="0" rtlCol="0" anchor="ctr">
              <a:sp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 Light" panose="020B0502040204020203" pitchFamily="34" charset="-122"/>
                  <a:sym typeface="+mn-lt"/>
                </a:rPr>
                <a:t>Section 2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Century Gothic" panose="020B0502020202020204" pitchFamily="34" charset="0"/>
                <a:ea typeface="微软雅黑 Light" panose="020B0502040204020203" pitchFamily="34" charset="-122"/>
                <a:sym typeface="+mn-lt"/>
              </a:endParaRPr>
            </a:p>
          </p:txBody>
        </p:sp>
        <p:sp>
          <p:nvSpPr>
            <p:cNvPr id="49" name="文本占位符 12"/>
            <p:cNvSpPr txBox="1"/>
            <p:nvPr/>
          </p:nvSpPr>
          <p:spPr>
            <a:xfrm>
              <a:off x="6909170" y="3031304"/>
              <a:ext cx="4190733" cy="795391"/>
            </a:xfrm>
            <a:prstGeom prst="rect">
              <a:avLst/>
            </a:prstGeom>
          </p:spPr>
          <p:txBody>
            <a:bodyPr vert="horz" lIns="0" tIns="0" rIns="0" bIns="0" rtlCol="0" anchor="ctr">
              <a:norm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4000" b="1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4000" b="1" i="0" u="none" strike="noStrike" kern="1200" cap="none" spc="0" normalizeH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lt"/>
                </a:rPr>
                <a:t>组合逻辑电路设计</a:t>
              </a:r>
            </a:p>
          </p:txBody>
        </p:sp>
        <p:sp>
          <p:nvSpPr>
            <p:cNvPr id="50" name="books-group_25777"/>
            <p:cNvSpPr>
              <a:spLocks noChangeAspect="1"/>
            </p:cNvSpPr>
            <p:nvPr/>
          </p:nvSpPr>
          <p:spPr bwMode="auto">
            <a:xfrm>
              <a:off x="8462135" y="1353082"/>
              <a:ext cx="1084804" cy="1419262"/>
            </a:xfrm>
            <a:custGeom>
              <a:avLst/>
              <a:gdLst>
                <a:gd name="T0" fmla="*/ 278945 h 440259"/>
                <a:gd name="T1" fmla="*/ 278945 h 440259"/>
                <a:gd name="T2" fmla="*/ 278945 h 440259"/>
                <a:gd name="T3" fmla="*/ 278945 h 440259"/>
                <a:gd name="T4" fmla="*/ 278945 h 440259"/>
                <a:gd name="T5" fmla="*/ 278945 h 440259"/>
                <a:gd name="T6" fmla="*/ 278945 h 440259"/>
                <a:gd name="T7" fmla="*/ 278945 h 440259"/>
                <a:gd name="T8" fmla="*/ 278945 h 440259"/>
                <a:gd name="T9" fmla="*/ 278945 h 440259"/>
                <a:gd name="T10" fmla="*/ 278945 h 440259"/>
                <a:gd name="T11" fmla="*/ 278945 h 440259"/>
                <a:gd name="T12" fmla="*/ 278945 h 440259"/>
                <a:gd name="T13" fmla="*/ 278945 h 440259"/>
                <a:gd name="T14" fmla="*/ 278945 h 440259"/>
                <a:gd name="T15" fmla="*/ 278945 h 440259"/>
                <a:gd name="T16" fmla="*/ 278945 h 440259"/>
                <a:gd name="T17" fmla="*/ 278945 h 440259"/>
                <a:gd name="T18" fmla="*/ 278945 h 440259"/>
                <a:gd name="T19" fmla="*/ 278945 h 440259"/>
                <a:gd name="T20" fmla="*/ 278945 h 440259"/>
                <a:gd name="T21" fmla="*/ 278945 h 440259"/>
                <a:gd name="T22" fmla="*/ 278945 h 440259"/>
                <a:gd name="T23" fmla="*/ 278945 h 440259"/>
                <a:gd name="T24" fmla="*/ 278945 h 440259"/>
                <a:gd name="T25" fmla="*/ 278945 h 440259"/>
                <a:gd name="T26" fmla="*/ 278945 h 440259"/>
                <a:gd name="T27" fmla="*/ 278945 h 440259"/>
                <a:gd name="T28" fmla="*/ 278945 h 440259"/>
                <a:gd name="T29" fmla="*/ 278945 h 440259"/>
                <a:gd name="T30" fmla="*/ 278945 h 440259"/>
                <a:gd name="T31" fmla="*/ 278945 h 440259"/>
                <a:gd name="T32" fmla="*/ 278945 h 440259"/>
                <a:gd name="T33" fmla="*/ 278945 h 440259"/>
                <a:gd name="T34" fmla="*/ 278945 h 440259"/>
                <a:gd name="T35" fmla="*/ 278945 h 440259"/>
                <a:gd name="T36" fmla="*/ 278945 h 440259"/>
                <a:gd name="T37" fmla="*/ 278945 h 440259"/>
                <a:gd name="T38" fmla="*/ 278945 h 440259"/>
                <a:gd name="T39" fmla="*/ 278945 h 440259"/>
                <a:gd name="T40" fmla="*/ 278945 h 440259"/>
                <a:gd name="T41" fmla="*/ 278945 h 440259"/>
                <a:gd name="T42" fmla="*/ 278945 h 440259"/>
                <a:gd name="T43" fmla="*/ 278945 h 440259"/>
                <a:gd name="T44" fmla="*/ 278945 h 440259"/>
                <a:gd name="T45" fmla="*/ 278945 h 440259"/>
                <a:gd name="T46" fmla="*/ 278945 h 440259"/>
                <a:gd name="T47" fmla="*/ 278945 h 440259"/>
                <a:gd name="T48" fmla="*/ 278945 h 440259"/>
                <a:gd name="T49" fmla="*/ 278945 h 440259"/>
                <a:gd name="T50" fmla="*/ 278945 h 440259"/>
                <a:gd name="T51" fmla="*/ 278945 h 440259"/>
                <a:gd name="T52" fmla="*/ 278945 h 440259"/>
                <a:gd name="T53" fmla="*/ 278945 h 440259"/>
                <a:gd name="T54" fmla="*/ 278945 h 440259"/>
                <a:gd name="T55" fmla="*/ 278945 h 440259"/>
                <a:gd name="T56" fmla="*/ 88862 h 440259"/>
                <a:gd name="T57" fmla="*/ 88862 h 440259"/>
                <a:gd name="T58" fmla="*/ 278945 h 440259"/>
                <a:gd name="T59" fmla="*/ 278945 h 440259"/>
                <a:gd name="T60" fmla="*/ 278945 h 440259"/>
                <a:gd name="T61" fmla="*/ 278945 h 440259"/>
                <a:gd name="T62" fmla="*/ 88862 h 440259"/>
                <a:gd name="T63" fmla="*/ 88862 h 440259"/>
                <a:gd name="T64" fmla="*/ 278945 h 440259"/>
                <a:gd name="T65" fmla="*/ 278945 h 440259"/>
                <a:gd name="T66" fmla="*/ 278945 h 440259"/>
                <a:gd name="T67" fmla="*/ 278945 h 440259"/>
                <a:gd name="T68" fmla="*/ 278945 h 440259"/>
                <a:gd name="T69" fmla="*/ 278945 h 440259"/>
                <a:gd name="T70" fmla="*/ 88862 h 440259"/>
                <a:gd name="T71" fmla="*/ 88862 h 440259"/>
                <a:gd name="T72" fmla="*/ 278945 h 440259"/>
                <a:gd name="T73" fmla="*/ 278945 h 440259"/>
                <a:gd name="T74" fmla="*/ 278945 h 440259"/>
                <a:gd name="T75" fmla="*/ 278945 h 440259"/>
                <a:gd name="T76" fmla="*/ 278945 h 440259"/>
                <a:gd name="T77" fmla="*/ 278945 h 440259"/>
                <a:gd name="T78" fmla="*/ 278945 h 440259"/>
                <a:gd name="T79" fmla="*/ 278945 h 440259"/>
                <a:gd name="T80" fmla="*/ 278945 h 440259"/>
                <a:gd name="T81" fmla="*/ 278945 h 440259"/>
                <a:gd name="T82" fmla="*/ 278945 h 440259"/>
                <a:gd name="T83" fmla="*/ 278945 h 440259"/>
                <a:gd name="T84" fmla="*/ 278945 h 440259"/>
                <a:gd name="T85" fmla="*/ 278945 h 440259"/>
                <a:gd name="T86" fmla="*/ 278945 h 440259"/>
                <a:gd name="T87" fmla="*/ 278945 h 440259"/>
                <a:gd name="T88" fmla="*/ 278945 h 440259"/>
                <a:gd name="T89" fmla="*/ 278945 h 440259"/>
                <a:gd name="T90" fmla="*/ 278945 h 440259"/>
                <a:gd name="T91" fmla="*/ 278945 h 4402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886" h="5092">
                  <a:moveTo>
                    <a:pt x="3542" y="4509"/>
                  </a:moveTo>
                  <a:lnTo>
                    <a:pt x="3260" y="4509"/>
                  </a:lnTo>
                  <a:lnTo>
                    <a:pt x="3181" y="2195"/>
                  </a:lnTo>
                  <a:cubicBezTo>
                    <a:pt x="3180" y="1744"/>
                    <a:pt x="2970" y="1596"/>
                    <a:pt x="2891" y="1540"/>
                  </a:cubicBezTo>
                  <a:cubicBezTo>
                    <a:pt x="2888" y="1538"/>
                    <a:pt x="2579" y="1327"/>
                    <a:pt x="2579" y="1327"/>
                  </a:cubicBezTo>
                  <a:lnTo>
                    <a:pt x="2641" y="1222"/>
                  </a:lnTo>
                  <a:cubicBezTo>
                    <a:pt x="2669" y="1174"/>
                    <a:pt x="2653" y="1113"/>
                    <a:pt x="2606" y="1085"/>
                  </a:cubicBezTo>
                  <a:lnTo>
                    <a:pt x="2547" y="1050"/>
                  </a:lnTo>
                  <a:lnTo>
                    <a:pt x="2700" y="790"/>
                  </a:lnTo>
                  <a:lnTo>
                    <a:pt x="2789" y="842"/>
                  </a:lnTo>
                  <a:cubicBezTo>
                    <a:pt x="2804" y="851"/>
                    <a:pt x="2822" y="856"/>
                    <a:pt x="2839" y="856"/>
                  </a:cubicBezTo>
                  <a:cubicBezTo>
                    <a:pt x="2848" y="856"/>
                    <a:pt x="2856" y="855"/>
                    <a:pt x="2865" y="853"/>
                  </a:cubicBezTo>
                  <a:cubicBezTo>
                    <a:pt x="2890" y="846"/>
                    <a:pt x="2912" y="829"/>
                    <a:pt x="2926" y="806"/>
                  </a:cubicBezTo>
                  <a:lnTo>
                    <a:pt x="3073" y="556"/>
                  </a:lnTo>
                  <a:cubicBezTo>
                    <a:pt x="3101" y="508"/>
                    <a:pt x="3085" y="447"/>
                    <a:pt x="3038" y="419"/>
                  </a:cubicBezTo>
                  <a:lnTo>
                    <a:pt x="2354" y="17"/>
                  </a:lnTo>
                  <a:cubicBezTo>
                    <a:pt x="2331" y="3"/>
                    <a:pt x="2304" y="0"/>
                    <a:pt x="2279" y="6"/>
                  </a:cubicBezTo>
                  <a:cubicBezTo>
                    <a:pt x="2253" y="13"/>
                    <a:pt x="2231" y="29"/>
                    <a:pt x="2217" y="52"/>
                  </a:cubicBezTo>
                  <a:lnTo>
                    <a:pt x="2070" y="303"/>
                  </a:lnTo>
                  <a:cubicBezTo>
                    <a:pt x="2042" y="351"/>
                    <a:pt x="2058" y="412"/>
                    <a:pt x="2105" y="440"/>
                  </a:cubicBezTo>
                  <a:lnTo>
                    <a:pt x="2194" y="492"/>
                  </a:lnTo>
                  <a:lnTo>
                    <a:pt x="2041" y="753"/>
                  </a:lnTo>
                  <a:lnTo>
                    <a:pt x="1982" y="718"/>
                  </a:lnTo>
                  <a:cubicBezTo>
                    <a:pt x="1959" y="704"/>
                    <a:pt x="1932" y="701"/>
                    <a:pt x="1906" y="707"/>
                  </a:cubicBezTo>
                  <a:cubicBezTo>
                    <a:pt x="1881" y="714"/>
                    <a:pt x="1859" y="731"/>
                    <a:pt x="1845" y="753"/>
                  </a:cubicBezTo>
                  <a:lnTo>
                    <a:pt x="880" y="2395"/>
                  </a:lnTo>
                  <a:cubicBezTo>
                    <a:pt x="852" y="2443"/>
                    <a:pt x="868" y="2504"/>
                    <a:pt x="915" y="2532"/>
                  </a:cubicBezTo>
                  <a:lnTo>
                    <a:pt x="1023" y="2595"/>
                  </a:lnTo>
                  <a:lnTo>
                    <a:pt x="838" y="2910"/>
                  </a:lnTo>
                  <a:cubicBezTo>
                    <a:pt x="824" y="2933"/>
                    <a:pt x="821" y="2960"/>
                    <a:pt x="827" y="2986"/>
                  </a:cubicBezTo>
                  <a:cubicBezTo>
                    <a:pt x="834" y="3011"/>
                    <a:pt x="851" y="3033"/>
                    <a:pt x="873" y="3047"/>
                  </a:cubicBezTo>
                  <a:lnTo>
                    <a:pt x="1109" y="3185"/>
                  </a:lnTo>
                  <a:cubicBezTo>
                    <a:pt x="1125" y="3195"/>
                    <a:pt x="1143" y="3199"/>
                    <a:pt x="1160" y="3199"/>
                  </a:cubicBezTo>
                  <a:cubicBezTo>
                    <a:pt x="1194" y="3199"/>
                    <a:pt x="1227" y="3182"/>
                    <a:pt x="1246" y="3150"/>
                  </a:cubicBezTo>
                  <a:lnTo>
                    <a:pt x="1431" y="2835"/>
                  </a:lnTo>
                  <a:lnTo>
                    <a:pt x="1539" y="2899"/>
                  </a:lnTo>
                  <a:cubicBezTo>
                    <a:pt x="1554" y="2908"/>
                    <a:pt x="1572" y="2913"/>
                    <a:pt x="1589" y="2913"/>
                  </a:cubicBezTo>
                  <a:cubicBezTo>
                    <a:pt x="1598" y="2913"/>
                    <a:pt x="1606" y="2911"/>
                    <a:pt x="1615" y="2909"/>
                  </a:cubicBezTo>
                  <a:cubicBezTo>
                    <a:pt x="1640" y="2903"/>
                    <a:pt x="1662" y="2886"/>
                    <a:pt x="1676" y="2863"/>
                  </a:cubicBezTo>
                  <a:lnTo>
                    <a:pt x="1825" y="2609"/>
                  </a:lnTo>
                  <a:lnTo>
                    <a:pt x="2067" y="2751"/>
                  </a:lnTo>
                  <a:cubicBezTo>
                    <a:pt x="2130" y="2788"/>
                    <a:pt x="2174" y="2847"/>
                    <a:pt x="2192" y="2917"/>
                  </a:cubicBezTo>
                  <a:cubicBezTo>
                    <a:pt x="2210" y="2988"/>
                    <a:pt x="2200" y="3061"/>
                    <a:pt x="2163" y="3123"/>
                  </a:cubicBezTo>
                  <a:lnTo>
                    <a:pt x="1734" y="3854"/>
                  </a:lnTo>
                  <a:lnTo>
                    <a:pt x="1565" y="3755"/>
                  </a:lnTo>
                  <a:lnTo>
                    <a:pt x="1589" y="3713"/>
                  </a:lnTo>
                  <a:cubicBezTo>
                    <a:pt x="1617" y="3665"/>
                    <a:pt x="1601" y="3604"/>
                    <a:pt x="1554" y="3576"/>
                  </a:cubicBezTo>
                  <a:lnTo>
                    <a:pt x="316" y="2848"/>
                  </a:lnTo>
                  <a:cubicBezTo>
                    <a:pt x="293" y="2834"/>
                    <a:pt x="266" y="2831"/>
                    <a:pt x="240" y="2837"/>
                  </a:cubicBezTo>
                  <a:cubicBezTo>
                    <a:pt x="214" y="2844"/>
                    <a:pt x="193" y="2861"/>
                    <a:pt x="179" y="2883"/>
                  </a:cubicBezTo>
                  <a:lnTo>
                    <a:pt x="28" y="3140"/>
                  </a:lnTo>
                  <a:cubicBezTo>
                    <a:pt x="0" y="3187"/>
                    <a:pt x="16" y="3249"/>
                    <a:pt x="64" y="3277"/>
                  </a:cubicBezTo>
                  <a:lnTo>
                    <a:pt x="251" y="3387"/>
                  </a:lnTo>
                  <a:lnTo>
                    <a:pt x="161" y="3541"/>
                  </a:lnTo>
                  <a:cubicBezTo>
                    <a:pt x="133" y="3588"/>
                    <a:pt x="149" y="3650"/>
                    <a:pt x="196" y="3678"/>
                  </a:cubicBezTo>
                  <a:lnTo>
                    <a:pt x="887" y="4084"/>
                  </a:lnTo>
                  <a:cubicBezTo>
                    <a:pt x="902" y="4093"/>
                    <a:pt x="920" y="4098"/>
                    <a:pt x="937" y="4098"/>
                  </a:cubicBezTo>
                  <a:cubicBezTo>
                    <a:pt x="946" y="4098"/>
                    <a:pt x="954" y="4097"/>
                    <a:pt x="963" y="4094"/>
                  </a:cubicBezTo>
                  <a:cubicBezTo>
                    <a:pt x="988" y="4088"/>
                    <a:pt x="1010" y="4071"/>
                    <a:pt x="1024" y="4048"/>
                  </a:cubicBezTo>
                  <a:lnTo>
                    <a:pt x="1114" y="3894"/>
                  </a:lnTo>
                  <a:lnTo>
                    <a:pt x="1216" y="3954"/>
                  </a:lnTo>
                  <a:lnTo>
                    <a:pt x="889" y="4509"/>
                  </a:lnTo>
                  <a:lnTo>
                    <a:pt x="397" y="4509"/>
                  </a:lnTo>
                  <a:cubicBezTo>
                    <a:pt x="207" y="4509"/>
                    <a:pt x="53" y="4663"/>
                    <a:pt x="53" y="4852"/>
                  </a:cubicBezTo>
                  <a:lnTo>
                    <a:pt x="53" y="4992"/>
                  </a:lnTo>
                  <a:cubicBezTo>
                    <a:pt x="53" y="5047"/>
                    <a:pt x="97" y="5092"/>
                    <a:pt x="153" y="5092"/>
                  </a:cubicBezTo>
                  <a:lnTo>
                    <a:pt x="3786" y="5092"/>
                  </a:lnTo>
                  <a:cubicBezTo>
                    <a:pt x="3842" y="5092"/>
                    <a:pt x="3886" y="5047"/>
                    <a:pt x="3886" y="4992"/>
                  </a:cubicBezTo>
                  <a:lnTo>
                    <a:pt x="3886" y="4852"/>
                  </a:lnTo>
                  <a:cubicBezTo>
                    <a:pt x="3886" y="4663"/>
                    <a:pt x="3732" y="4509"/>
                    <a:pt x="3542" y="4509"/>
                  </a:cubicBezTo>
                  <a:close/>
                  <a:moveTo>
                    <a:pt x="2339" y="240"/>
                  </a:moveTo>
                  <a:lnTo>
                    <a:pt x="2850" y="540"/>
                  </a:lnTo>
                  <a:lnTo>
                    <a:pt x="2804" y="619"/>
                  </a:lnTo>
                  <a:lnTo>
                    <a:pt x="2293" y="318"/>
                  </a:lnTo>
                  <a:lnTo>
                    <a:pt x="2339" y="240"/>
                  </a:lnTo>
                  <a:close/>
                  <a:moveTo>
                    <a:pt x="2367" y="594"/>
                  </a:moveTo>
                  <a:lnTo>
                    <a:pt x="2527" y="688"/>
                  </a:lnTo>
                  <a:lnTo>
                    <a:pt x="2374" y="949"/>
                  </a:lnTo>
                  <a:lnTo>
                    <a:pt x="2369" y="945"/>
                  </a:lnTo>
                  <a:lnTo>
                    <a:pt x="2214" y="854"/>
                  </a:lnTo>
                  <a:lnTo>
                    <a:pt x="2367" y="594"/>
                  </a:lnTo>
                  <a:close/>
                  <a:moveTo>
                    <a:pt x="1124" y="2962"/>
                  </a:moveTo>
                  <a:lnTo>
                    <a:pt x="1061" y="2925"/>
                  </a:lnTo>
                  <a:lnTo>
                    <a:pt x="1195" y="2697"/>
                  </a:lnTo>
                  <a:lnTo>
                    <a:pt x="1259" y="2734"/>
                  </a:lnTo>
                  <a:lnTo>
                    <a:pt x="1124" y="2962"/>
                  </a:lnTo>
                  <a:close/>
                  <a:moveTo>
                    <a:pt x="1811" y="2238"/>
                  </a:moveTo>
                  <a:lnTo>
                    <a:pt x="1554" y="2676"/>
                  </a:lnTo>
                  <a:lnTo>
                    <a:pt x="1103" y="2410"/>
                  </a:lnTo>
                  <a:lnTo>
                    <a:pt x="1967" y="941"/>
                  </a:lnTo>
                  <a:lnTo>
                    <a:pt x="2418" y="1206"/>
                  </a:lnTo>
                  <a:lnTo>
                    <a:pt x="2229" y="1528"/>
                  </a:lnTo>
                  <a:cubicBezTo>
                    <a:pt x="2190" y="1516"/>
                    <a:pt x="2150" y="1510"/>
                    <a:pt x="2110" y="1510"/>
                  </a:cubicBezTo>
                  <a:cubicBezTo>
                    <a:pt x="1959" y="1510"/>
                    <a:pt x="1819" y="1590"/>
                    <a:pt x="1743" y="1720"/>
                  </a:cubicBezTo>
                  <a:cubicBezTo>
                    <a:pt x="1642" y="1891"/>
                    <a:pt x="1675" y="2105"/>
                    <a:pt x="1811" y="2238"/>
                  </a:cubicBezTo>
                  <a:close/>
                  <a:moveTo>
                    <a:pt x="1915" y="1821"/>
                  </a:moveTo>
                  <a:cubicBezTo>
                    <a:pt x="1955" y="1753"/>
                    <a:pt x="2030" y="1710"/>
                    <a:pt x="2110" y="1710"/>
                  </a:cubicBezTo>
                  <a:cubicBezTo>
                    <a:pt x="2149" y="1710"/>
                    <a:pt x="2189" y="1721"/>
                    <a:pt x="2223" y="1741"/>
                  </a:cubicBezTo>
                  <a:cubicBezTo>
                    <a:pt x="2330" y="1804"/>
                    <a:pt x="2366" y="1942"/>
                    <a:pt x="2303" y="2049"/>
                  </a:cubicBezTo>
                  <a:cubicBezTo>
                    <a:pt x="2263" y="2118"/>
                    <a:pt x="2188" y="2160"/>
                    <a:pt x="2109" y="2160"/>
                  </a:cubicBezTo>
                  <a:cubicBezTo>
                    <a:pt x="2069" y="2160"/>
                    <a:pt x="2030" y="2150"/>
                    <a:pt x="1995" y="2129"/>
                  </a:cubicBezTo>
                  <a:cubicBezTo>
                    <a:pt x="1888" y="2066"/>
                    <a:pt x="1852" y="1928"/>
                    <a:pt x="1915" y="1821"/>
                  </a:cubicBezTo>
                  <a:close/>
                  <a:moveTo>
                    <a:pt x="902" y="3861"/>
                  </a:moveTo>
                  <a:lnTo>
                    <a:pt x="384" y="3556"/>
                  </a:lnTo>
                  <a:lnTo>
                    <a:pt x="424" y="3488"/>
                  </a:lnTo>
                  <a:lnTo>
                    <a:pt x="942" y="3793"/>
                  </a:lnTo>
                  <a:lnTo>
                    <a:pt x="902" y="3861"/>
                  </a:lnTo>
                  <a:close/>
                  <a:moveTo>
                    <a:pt x="251" y="3155"/>
                  </a:moveTo>
                  <a:lnTo>
                    <a:pt x="301" y="3071"/>
                  </a:lnTo>
                  <a:lnTo>
                    <a:pt x="1366" y="3698"/>
                  </a:lnTo>
                  <a:lnTo>
                    <a:pt x="1317" y="3782"/>
                  </a:lnTo>
                  <a:lnTo>
                    <a:pt x="251" y="3155"/>
                  </a:lnTo>
                  <a:close/>
                  <a:moveTo>
                    <a:pt x="1463" y="3927"/>
                  </a:moveTo>
                  <a:lnTo>
                    <a:pt x="1718" y="4077"/>
                  </a:lnTo>
                  <a:cubicBezTo>
                    <a:pt x="1734" y="4086"/>
                    <a:pt x="1751" y="4091"/>
                    <a:pt x="1769" y="4091"/>
                  </a:cubicBezTo>
                  <a:cubicBezTo>
                    <a:pt x="1777" y="4091"/>
                    <a:pt x="1786" y="4090"/>
                    <a:pt x="1794" y="4088"/>
                  </a:cubicBezTo>
                  <a:cubicBezTo>
                    <a:pt x="1820" y="4081"/>
                    <a:pt x="1842" y="4065"/>
                    <a:pt x="1855" y="4042"/>
                  </a:cubicBezTo>
                  <a:lnTo>
                    <a:pt x="2336" y="3225"/>
                  </a:lnTo>
                  <a:cubicBezTo>
                    <a:pt x="2400" y="3116"/>
                    <a:pt x="2418" y="2989"/>
                    <a:pt x="2386" y="2867"/>
                  </a:cubicBezTo>
                  <a:cubicBezTo>
                    <a:pt x="2354" y="2745"/>
                    <a:pt x="2277" y="2643"/>
                    <a:pt x="2168" y="2579"/>
                  </a:cubicBezTo>
                  <a:lnTo>
                    <a:pt x="1927" y="2437"/>
                  </a:lnTo>
                  <a:lnTo>
                    <a:pt x="1983" y="2341"/>
                  </a:lnTo>
                  <a:cubicBezTo>
                    <a:pt x="2024" y="2354"/>
                    <a:pt x="2066" y="2360"/>
                    <a:pt x="2109" y="2360"/>
                  </a:cubicBezTo>
                  <a:cubicBezTo>
                    <a:pt x="2259" y="2360"/>
                    <a:pt x="2400" y="2280"/>
                    <a:pt x="2476" y="2151"/>
                  </a:cubicBezTo>
                  <a:cubicBezTo>
                    <a:pt x="2578" y="1977"/>
                    <a:pt x="2542" y="1761"/>
                    <a:pt x="2402" y="1628"/>
                  </a:cubicBezTo>
                  <a:lnTo>
                    <a:pt x="2478" y="1500"/>
                  </a:lnTo>
                  <a:cubicBezTo>
                    <a:pt x="2478" y="1500"/>
                    <a:pt x="2772" y="1701"/>
                    <a:pt x="2776" y="1704"/>
                  </a:cubicBezTo>
                  <a:cubicBezTo>
                    <a:pt x="2837" y="1747"/>
                    <a:pt x="2981" y="1848"/>
                    <a:pt x="2981" y="2197"/>
                  </a:cubicBezTo>
                  <a:cubicBezTo>
                    <a:pt x="2981" y="2198"/>
                    <a:pt x="2981" y="2199"/>
                    <a:pt x="2981" y="2200"/>
                  </a:cubicBezTo>
                  <a:lnTo>
                    <a:pt x="3060" y="4509"/>
                  </a:lnTo>
                  <a:lnTo>
                    <a:pt x="1121" y="4509"/>
                  </a:lnTo>
                  <a:lnTo>
                    <a:pt x="1463" y="3927"/>
                  </a:lnTo>
                  <a:close/>
                  <a:moveTo>
                    <a:pt x="3686" y="4892"/>
                  </a:moveTo>
                  <a:lnTo>
                    <a:pt x="253" y="4892"/>
                  </a:lnTo>
                  <a:lnTo>
                    <a:pt x="253" y="4852"/>
                  </a:lnTo>
                  <a:cubicBezTo>
                    <a:pt x="253" y="4773"/>
                    <a:pt x="317" y="4709"/>
                    <a:pt x="397" y="4709"/>
                  </a:cubicBezTo>
                  <a:lnTo>
                    <a:pt x="3542" y="4709"/>
                  </a:lnTo>
                  <a:cubicBezTo>
                    <a:pt x="3622" y="4709"/>
                    <a:pt x="3686" y="4773"/>
                    <a:pt x="3686" y="4852"/>
                  </a:cubicBezTo>
                  <a:lnTo>
                    <a:pt x="3686" y="4892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 Light" panose="020B0502040204020203" pitchFamily="34" charset="-122"/>
              </a:endParaRPr>
            </a:p>
          </p:txBody>
        </p:sp>
        <p:grpSp>
          <p:nvGrpSpPr>
            <p:cNvPr id="51" name="组合 50"/>
            <p:cNvGrpSpPr/>
            <p:nvPr/>
          </p:nvGrpSpPr>
          <p:grpSpPr>
            <a:xfrm>
              <a:off x="8398147" y="6153823"/>
              <a:ext cx="1001207" cy="154902"/>
              <a:chOff x="7957225" y="6063574"/>
              <a:chExt cx="1508992" cy="233464"/>
            </a:xfrm>
          </p:grpSpPr>
          <p:sp>
            <p:nvSpPr>
              <p:cNvPr id="52" name="椭圆 51"/>
              <p:cNvSpPr/>
              <p:nvPr userDrawn="1"/>
            </p:nvSpPr>
            <p:spPr>
              <a:xfrm>
                <a:off x="7957225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椭圆 52"/>
              <p:cNvSpPr/>
              <p:nvPr userDrawn="1"/>
            </p:nvSpPr>
            <p:spPr>
              <a:xfrm>
                <a:off x="8276107" y="6063574"/>
                <a:ext cx="233464" cy="233464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椭圆 53"/>
              <p:cNvSpPr/>
              <p:nvPr userDrawn="1"/>
            </p:nvSpPr>
            <p:spPr>
              <a:xfrm>
                <a:off x="8594989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椭圆 54"/>
              <p:cNvSpPr/>
              <p:nvPr userDrawn="1"/>
            </p:nvSpPr>
            <p:spPr>
              <a:xfrm>
                <a:off x="8913871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6" name="椭圆 55"/>
              <p:cNvSpPr/>
              <p:nvPr userDrawn="1"/>
            </p:nvSpPr>
            <p:spPr>
              <a:xfrm>
                <a:off x="9232753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p:transition spd="med">
    <p:pull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6E8402-7BC9-29BE-A1F1-D4AAA8E293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与门、或门、非门实现常见运算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78B5E2B-6249-44D5-0014-36D643B1FEB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507" y="1087073"/>
            <a:ext cx="6073961" cy="1744712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415AD92D-55AA-DD6B-9603-63222949AA8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165" y="3802539"/>
            <a:ext cx="6684645" cy="206302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E61E731-14D5-0F98-6277-E73531BBAD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29568" y="924732"/>
            <a:ext cx="2051853" cy="2748605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6E82B7B1-E3AC-C61F-F68F-69B1AD65E93A}"/>
              </a:ext>
            </a:extLst>
          </p:cNvPr>
          <p:cNvSpPr txBox="1"/>
          <p:nvPr/>
        </p:nvSpPr>
        <p:spPr>
          <a:xfrm>
            <a:off x="2770619" y="5770927"/>
            <a:ext cx="266173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全加器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的数字电路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5F96E06-5E4E-3B74-A06A-D3281FC24C5B}"/>
              </a:ext>
            </a:extLst>
          </p:cNvPr>
          <p:cNvSpPr txBox="1"/>
          <p:nvPr/>
        </p:nvSpPr>
        <p:spPr>
          <a:xfrm>
            <a:off x="8146467" y="3698043"/>
            <a:ext cx="321805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全加器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的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Verilog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程序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75F4120-F2B3-3FD5-6E26-24DF823A9D1A}"/>
              </a:ext>
            </a:extLst>
          </p:cNvPr>
          <p:cNvSpPr txBox="1"/>
          <p:nvPr/>
        </p:nvSpPr>
        <p:spPr>
          <a:xfrm>
            <a:off x="963369" y="2917052"/>
            <a:ext cx="627623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数字电路常见的门（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逻辑运算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直接实现）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85CF2A04-8E96-45F2-14B8-181A0B594E3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01093" y="4478103"/>
            <a:ext cx="2308803" cy="1301325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C9C8547C-5B94-59FB-A403-B0E1B84F24FE}"/>
              </a:ext>
            </a:extLst>
          </p:cNvPr>
          <p:cNvSpPr txBox="1"/>
          <p:nvPr/>
        </p:nvSpPr>
        <p:spPr>
          <a:xfrm>
            <a:off x="8424627" y="5770927"/>
            <a:ext cx="266173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半加器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的数字电路</a:t>
            </a:r>
          </a:p>
        </p:txBody>
      </p:sp>
    </p:spTree>
    <p:extLst>
      <p:ext uri="{BB962C8B-B14F-4D97-AF65-F5344CB8AC3E}">
        <p14:creationId xmlns:p14="http://schemas.microsoft.com/office/powerpoint/2010/main" val="1930269272"/>
      </p:ext>
    </p:extLst>
  </p:cSld>
  <p:clrMapOvr>
    <a:masterClrMapping/>
  </p:clrMapOvr>
  <p:transition spd="med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3C569EA-74B0-AB05-7C51-E42220DD1E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与门、或门、非门实现常见运算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264D9A1-3003-B3D2-6914-9AE0EE2D24BD}"/>
              </a:ext>
            </a:extLst>
          </p:cNvPr>
          <p:cNvSpPr txBox="1"/>
          <p:nvPr/>
        </p:nvSpPr>
        <p:spPr>
          <a:xfrm>
            <a:off x="4997139" y="5752441"/>
            <a:ext cx="627623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乘法器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的数字电路（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FA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和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HA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分别是全加器、半加器）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12705470-85C4-32FB-CFEA-4C91007D5F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3529" y="1753518"/>
            <a:ext cx="7323455" cy="3917019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5FAC7E4A-5A1E-0691-9C26-672148F2C27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958" y="1028699"/>
            <a:ext cx="5276850" cy="2400300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3DDF0FCD-C005-BEC2-D6B1-36AE6609C478}"/>
              </a:ext>
            </a:extLst>
          </p:cNvPr>
          <p:cNvSpPr txBox="1"/>
          <p:nvPr/>
        </p:nvSpPr>
        <p:spPr>
          <a:xfrm>
            <a:off x="1365033" y="3487055"/>
            <a:ext cx="32207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4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比特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×4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比特乘法原理</a:t>
            </a: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2FD7E39A-D195-32F5-4DEC-25F9F48360CB}"/>
              </a:ext>
            </a:extLst>
          </p:cNvPr>
          <p:cNvGrpSpPr/>
          <p:nvPr/>
        </p:nvGrpSpPr>
        <p:grpSpPr>
          <a:xfrm>
            <a:off x="7813783" y="906102"/>
            <a:ext cx="3542770" cy="864641"/>
            <a:chOff x="7813783" y="913359"/>
            <a:chExt cx="3542770" cy="864641"/>
          </a:xfrm>
        </p:grpSpPr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E6C469FC-5CAA-38FF-1639-3BB2FA3CF1AD}"/>
                </a:ext>
              </a:extLst>
            </p:cNvPr>
            <p:cNvSpPr txBox="1"/>
            <p:nvPr/>
          </p:nvSpPr>
          <p:spPr>
            <a:xfrm>
              <a:off x="7813783" y="913359"/>
              <a:ext cx="3542770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+mn-ea"/>
                  <a:ea typeface="+mn-ea"/>
                </a:rPr>
                <a:t>注：</a:t>
              </a:r>
              <a:r>
                <a:rPr lang="en-US" altLang="zh-CN" sz="2000" b="1" dirty="0" err="1">
                  <a:solidFill>
                    <a:schemeClr val="accent1"/>
                  </a:solidFill>
                  <a:latin typeface="+mn-ea"/>
                  <a:ea typeface="+mn-ea"/>
                </a:rPr>
                <a:t>a</a:t>
              </a:r>
              <a:r>
                <a:rPr lang="en-US" altLang="zh-CN" sz="2000" b="1" baseline="-25000" dirty="0" err="1">
                  <a:solidFill>
                    <a:schemeClr val="accent1"/>
                  </a:solidFill>
                  <a:latin typeface="+mn-ea"/>
                  <a:ea typeface="+mn-ea"/>
                </a:rPr>
                <a:t>i</a:t>
              </a:r>
              <a:r>
                <a:rPr lang="en-US" altLang="zh-CN" sz="2000" b="1" dirty="0" err="1">
                  <a:solidFill>
                    <a:schemeClr val="accent1"/>
                  </a:solidFill>
                  <a:latin typeface="+mn-ea"/>
                  <a:ea typeface="+mn-ea"/>
                </a:rPr>
                <a:t>b</a:t>
              </a:r>
              <a:r>
                <a:rPr lang="en-US" altLang="zh-CN" sz="2000" b="1" baseline="-25000" dirty="0" err="1">
                  <a:solidFill>
                    <a:schemeClr val="accent1"/>
                  </a:solidFill>
                  <a:latin typeface="+mn-ea"/>
                  <a:ea typeface="+mn-ea"/>
                </a:rPr>
                <a:t>j</a:t>
              </a:r>
              <a:r>
                <a:rPr lang="zh-CN" altLang="en-US" sz="2000" b="1" dirty="0">
                  <a:solidFill>
                    <a:schemeClr val="accent1"/>
                  </a:solidFill>
                  <a:latin typeface="+mn-ea"/>
                  <a:ea typeface="+mn-ea"/>
                </a:rPr>
                <a:t>为单比特“与”运算</a:t>
              </a:r>
            </a:p>
          </p:txBody>
        </p:sp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id="{DD4753FE-323E-31AE-74F6-F1A654619E67}"/>
                </a:ext>
              </a:extLst>
            </p:cNvPr>
            <p:cNvCxnSpPr>
              <a:stCxn id="12" idx="2"/>
            </p:cNvCxnSpPr>
            <p:nvPr/>
          </p:nvCxnSpPr>
          <p:spPr>
            <a:xfrm flipH="1">
              <a:off x="9499600" y="1313469"/>
              <a:ext cx="85568" cy="46453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207869893"/>
      </p:ext>
    </p:extLst>
  </p:cSld>
  <p:clrMapOvr>
    <a:masterClrMapping/>
  </p:clrMapOvr>
  <p:transition spd="med"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479FD1-EE04-D55B-1C0C-76BE9365A7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与门、或门、非门实现二选一选择器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62773D0-DFFF-DEDE-7407-10AF2A1864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7367" y="2874522"/>
            <a:ext cx="7553122" cy="2901544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95EC3227-419D-DB45-60CD-10D40CF5BF36}"/>
              </a:ext>
            </a:extLst>
          </p:cNvPr>
          <p:cNvSpPr txBox="1"/>
          <p:nvPr/>
        </p:nvSpPr>
        <p:spPr>
          <a:xfrm>
            <a:off x="541337" y="1130246"/>
            <a:ext cx="512794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二选一选择器：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当 </a:t>
            </a:r>
            <a:r>
              <a:rPr lang="en-US" altLang="zh-CN" sz="2000" dirty="0">
                <a:latin typeface="+mn-ea"/>
                <a:ea typeface="+mn-ea"/>
              </a:rPr>
              <a:t>SELECTION = 0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en-US" altLang="zh-CN" sz="2000" dirty="0">
                <a:latin typeface="+mn-ea"/>
                <a:ea typeface="+mn-ea"/>
              </a:rPr>
              <a:t>Y = SIGNAL_1</a:t>
            </a: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当 </a:t>
            </a:r>
            <a:r>
              <a:rPr lang="en-US" altLang="zh-CN" sz="2000" dirty="0">
                <a:latin typeface="+mn-ea"/>
                <a:ea typeface="+mn-ea"/>
              </a:rPr>
              <a:t>SELECTION = 1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en-US" altLang="zh-CN" sz="2000" dirty="0">
                <a:latin typeface="+mn-ea"/>
                <a:ea typeface="+mn-ea"/>
              </a:rPr>
              <a:t>Y = SIGNAL_2</a:t>
            </a:r>
            <a:r>
              <a:rPr lang="zh-CN" altLang="en-US" sz="2000" dirty="0">
                <a:latin typeface="+mn-ea"/>
                <a:ea typeface="+mn-ea"/>
              </a:rPr>
              <a:t> 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5B02A4F4-7AFE-6B22-C6BF-A90E11DF04A9}"/>
              </a:ext>
            </a:extLst>
          </p:cNvPr>
          <p:cNvGrpSpPr/>
          <p:nvPr/>
        </p:nvGrpSpPr>
        <p:grpSpPr>
          <a:xfrm>
            <a:off x="7885047" y="1091979"/>
            <a:ext cx="3765616" cy="2092386"/>
            <a:chOff x="6550639" y="1089922"/>
            <a:chExt cx="3765616" cy="2092386"/>
          </a:xfrm>
        </p:grpSpPr>
        <p:sp>
          <p:nvSpPr>
            <p:cNvPr id="11" name="流程图: 手动操作 10">
              <a:extLst>
                <a:ext uri="{FF2B5EF4-FFF2-40B4-BE49-F238E27FC236}">
                  <a16:creationId xmlns:a16="http://schemas.microsoft.com/office/drawing/2014/main" id="{33925DE1-EA38-80C7-850E-FFD7693E888C}"/>
                </a:ext>
              </a:extLst>
            </p:cNvPr>
            <p:cNvSpPr/>
            <p:nvPr/>
          </p:nvSpPr>
          <p:spPr>
            <a:xfrm rot="16200000">
              <a:off x="8141330" y="1669821"/>
              <a:ext cx="1507322" cy="347524"/>
            </a:xfrm>
            <a:prstGeom prst="flowChartManualOperation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2"/>
            </a:fontRef>
          </p:style>
          <p:txBody>
            <a:bodyPr rtlCol="0" anchor="ctr"/>
            <a:lstStyle/>
            <a:p>
              <a:pPr algn="r"/>
              <a:endParaRPr lang="zh-CN" altLang="en-US"/>
            </a:p>
          </p:txBody>
        </p: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339D3969-B61B-3E57-4704-ACDA5E75B494}"/>
                </a:ext>
              </a:extLst>
            </p:cNvPr>
            <p:cNvCxnSpPr>
              <a:cxnSpLocks/>
              <a:stCxn id="19" idx="3"/>
            </p:cNvCxnSpPr>
            <p:nvPr/>
          </p:nvCxnSpPr>
          <p:spPr>
            <a:xfrm flipV="1">
              <a:off x="7884756" y="1485345"/>
              <a:ext cx="836473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72B6E496-5387-A041-B66A-3023480296F5}"/>
                </a:ext>
              </a:extLst>
            </p:cNvPr>
            <p:cNvCxnSpPr>
              <a:cxnSpLocks/>
              <a:stCxn id="20" idx="3"/>
            </p:cNvCxnSpPr>
            <p:nvPr/>
          </p:nvCxnSpPr>
          <p:spPr>
            <a:xfrm>
              <a:off x="7884756" y="2241494"/>
              <a:ext cx="836473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C2A4172F-D1D6-E3BB-C319-40296879DFF2}"/>
                </a:ext>
              </a:extLst>
            </p:cNvPr>
            <p:cNvCxnSpPr>
              <a:cxnSpLocks/>
              <a:stCxn id="11" idx="1"/>
              <a:endCxn id="21" idx="3"/>
            </p:cNvCxnSpPr>
            <p:nvPr/>
          </p:nvCxnSpPr>
          <p:spPr>
            <a:xfrm rot="5400000">
              <a:off x="8152692" y="2255343"/>
              <a:ext cx="551130" cy="933468"/>
            </a:xfrm>
            <a:prstGeom prst="bentConnector2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B8576A65-BBC7-8717-974F-46810EE914FE}"/>
                </a:ext>
              </a:extLst>
            </p:cNvPr>
            <p:cNvCxnSpPr/>
            <p:nvPr/>
          </p:nvCxnSpPr>
          <p:spPr>
            <a:xfrm>
              <a:off x="9068753" y="1839978"/>
              <a:ext cx="85643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73E5C61C-0984-F903-BCC7-F87D5DBE2253}"/>
                </a:ext>
              </a:extLst>
            </p:cNvPr>
            <p:cNvSpPr txBox="1"/>
            <p:nvPr/>
          </p:nvSpPr>
          <p:spPr>
            <a:xfrm>
              <a:off x="6627406" y="1300680"/>
              <a:ext cx="1257350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r"/>
              <a:r>
                <a:rPr lang="en-US" altLang="zh-CN" dirty="0">
                  <a:latin typeface="+mn-ea"/>
                  <a:ea typeface="+mn-ea"/>
                </a:rPr>
                <a:t>SIGNAL_1</a:t>
              </a:r>
              <a:endParaRPr lang="zh-CN" altLang="en-US" dirty="0"/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B4C97035-A4D3-21B0-2545-4441316C257C}"/>
                </a:ext>
              </a:extLst>
            </p:cNvPr>
            <p:cNvSpPr txBox="1"/>
            <p:nvPr/>
          </p:nvSpPr>
          <p:spPr>
            <a:xfrm>
              <a:off x="6627406" y="2056828"/>
              <a:ext cx="1257350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r"/>
              <a:r>
                <a:rPr lang="en-US" altLang="zh-CN" dirty="0">
                  <a:latin typeface="+mn-ea"/>
                  <a:ea typeface="+mn-ea"/>
                </a:rPr>
                <a:t>SIGNAL_2</a:t>
              </a:r>
              <a:endParaRPr lang="zh-CN" altLang="en-US" dirty="0"/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1F3690ED-C1E8-3E51-DDDF-D3A4814787DB}"/>
                </a:ext>
              </a:extLst>
            </p:cNvPr>
            <p:cNvSpPr txBox="1"/>
            <p:nvPr/>
          </p:nvSpPr>
          <p:spPr>
            <a:xfrm>
              <a:off x="6550639" y="2812976"/>
              <a:ext cx="1410884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r"/>
              <a:r>
                <a:rPr lang="en-US" altLang="zh-CN" dirty="0">
                  <a:latin typeface="+mn-ea"/>
                  <a:ea typeface="+mn-ea"/>
                </a:rPr>
                <a:t>SELECTION</a:t>
              </a:r>
              <a:endParaRPr lang="zh-CN" altLang="en-US" dirty="0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F2FA0AB0-E8E6-C4D6-F29C-17649C670730}"/>
                </a:ext>
              </a:extLst>
            </p:cNvPr>
            <p:cNvSpPr txBox="1"/>
            <p:nvPr/>
          </p:nvSpPr>
          <p:spPr>
            <a:xfrm>
              <a:off x="9916103" y="1655312"/>
              <a:ext cx="400152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dirty="0">
                  <a:latin typeface="+mn-ea"/>
                  <a:ea typeface="+mn-ea"/>
                </a:rPr>
                <a:t>Y</a:t>
              </a:r>
              <a:endParaRPr lang="zh-CN" altLang="en-US" dirty="0"/>
            </a:p>
          </p:txBody>
        </p:sp>
      </p:grpSp>
      <p:sp>
        <p:nvSpPr>
          <p:cNvPr id="33" name="文本框 32">
            <a:extLst>
              <a:ext uri="{FF2B5EF4-FFF2-40B4-BE49-F238E27FC236}">
                <a16:creationId xmlns:a16="http://schemas.microsoft.com/office/drawing/2014/main" id="{00AA96DB-75C9-345A-4ED5-482F0CBCE2DA}"/>
              </a:ext>
            </a:extLst>
          </p:cNvPr>
          <p:cNvSpPr txBox="1"/>
          <p:nvPr/>
        </p:nvSpPr>
        <p:spPr>
          <a:xfrm>
            <a:off x="8853664" y="3205559"/>
            <a:ext cx="1818001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选择器电路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D8B163A3-7A87-7A60-36C1-8FC034A85598}"/>
              </a:ext>
            </a:extLst>
          </p:cNvPr>
          <p:cNvSpPr txBox="1"/>
          <p:nvPr/>
        </p:nvSpPr>
        <p:spPr>
          <a:xfrm>
            <a:off x="2456214" y="5796793"/>
            <a:ext cx="471542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二选一选择器的数字电路设计原理</a:t>
            </a:r>
          </a:p>
        </p:txBody>
      </p:sp>
    </p:spTree>
    <p:extLst>
      <p:ext uri="{BB962C8B-B14F-4D97-AF65-F5344CB8AC3E}">
        <p14:creationId xmlns:p14="http://schemas.microsoft.com/office/powerpoint/2010/main" val="3079375240"/>
      </p:ext>
    </p:extLst>
  </p:cSld>
  <p:clrMapOvr>
    <a:masterClrMapping/>
  </p:clrMapOvr>
  <p:transition spd="med"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36EC61-F9D3-4585-E1B0-C199DED1B5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电路的模块化设计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56613AA2-9327-206C-678F-A429C0FB03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2077" y="3803192"/>
            <a:ext cx="4105098" cy="2316030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9BDF8A41-E221-5175-8FAD-CD30A0EC5B67}"/>
              </a:ext>
            </a:extLst>
          </p:cNvPr>
          <p:cNvSpPr txBox="1"/>
          <p:nvPr/>
        </p:nvSpPr>
        <p:spPr>
          <a:xfrm>
            <a:off x="6523791" y="1197191"/>
            <a:ext cx="5096951" cy="44781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自顶向下</a:t>
            </a:r>
            <a:r>
              <a:rPr lang="zh-CN" altLang="en-US" sz="2000" dirty="0">
                <a:latin typeface="+mn-ea"/>
                <a:ea typeface="+mn-ea"/>
              </a:rPr>
              <a:t>设计：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先定义顶层功能块，进而分析需要哪些构成顶层模块的必要的子模块，然后进一步对各个子模块进行分解，直至达到无法进一步分解的底层功能块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示例：</a:t>
            </a:r>
            <a:r>
              <a:rPr lang="en-US" altLang="zh-CN" sz="2000" dirty="0">
                <a:latin typeface="+mn-ea"/>
                <a:ea typeface="+mn-ea"/>
              </a:rPr>
              <a:t>CPU</a:t>
            </a:r>
            <a:r>
              <a:rPr lang="zh-CN" altLang="en-US" sz="2000" dirty="0">
                <a:latin typeface="+mn-ea"/>
                <a:ea typeface="+mn-ea"/>
              </a:rPr>
              <a:t>设计时先考虑分为运算器、控制器、寄存器、时钟等模块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自底向上</a:t>
            </a:r>
            <a:r>
              <a:rPr lang="zh-CN" altLang="en-US" sz="2000" dirty="0">
                <a:latin typeface="+mn-ea"/>
                <a:ea typeface="+mn-ea"/>
              </a:rPr>
              <a:t>设计：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先对现有功能块进行分析，然后使用这些模块来搭建规模大一些的功能块，如此继续直至顶层模块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示例：初学者具体实现某个电路时一般按自底向上设计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719ACC0-F692-58EB-D790-92420976AEB9}"/>
              </a:ext>
            </a:extLst>
          </p:cNvPr>
          <p:cNvSpPr txBox="1"/>
          <p:nvPr/>
        </p:nvSpPr>
        <p:spPr>
          <a:xfrm>
            <a:off x="571258" y="1197191"/>
            <a:ext cx="5305974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Verilog</a:t>
            </a:r>
            <a:r>
              <a:rPr lang="zh-CN" altLang="en-US" sz="2000" dirty="0">
                <a:latin typeface="+mn-ea"/>
                <a:ea typeface="+mn-ea"/>
              </a:rPr>
              <a:t>使用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模块</a:t>
            </a:r>
            <a:r>
              <a:rPr lang="zh-CN" altLang="en-US" sz="2000" dirty="0">
                <a:latin typeface="+mn-ea"/>
                <a:ea typeface="+mn-ea"/>
              </a:rPr>
              <a:t>（</a:t>
            </a:r>
            <a:r>
              <a:rPr lang="en-US" altLang="zh-CN" sz="2000" dirty="0">
                <a:latin typeface="+mn-ea"/>
                <a:ea typeface="+mn-ea"/>
              </a:rPr>
              <a:t>module</a:t>
            </a:r>
            <a:r>
              <a:rPr lang="zh-CN" altLang="en-US" sz="2000" dirty="0">
                <a:latin typeface="+mn-ea"/>
                <a:ea typeface="+mn-ea"/>
              </a:rPr>
              <a:t>）的概念来代表一个基本的功能块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一个模块可以是一个元件，也可以是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低层次模块的组合</a:t>
            </a:r>
          </a:p>
          <a:p>
            <a:pPr marL="342900" indent="-342900" algn="just" eaLnBrk="1" hangingPunct="1"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模块通过输入输出接口被高层模块调用，隐藏内部实现细节。这样设计者可以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方便地修改某个模块</a:t>
            </a:r>
            <a:r>
              <a:rPr lang="zh-CN" altLang="en-US" sz="2000" dirty="0">
                <a:latin typeface="+mn-ea"/>
                <a:ea typeface="+mn-ea"/>
              </a:rPr>
              <a:t>，而不影响其他部分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4D8AED0-FD59-78D8-BF87-1FC47658E9F7}"/>
              </a:ext>
            </a:extLst>
          </p:cNvPr>
          <p:cNvSpPr txBox="1"/>
          <p:nvPr/>
        </p:nvSpPr>
        <p:spPr>
          <a:xfrm>
            <a:off x="4196889" y="6363883"/>
            <a:ext cx="6340197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通常用数据总线、地址总线和控制总线实现模块间通信</a:t>
            </a:r>
          </a:p>
        </p:txBody>
      </p:sp>
    </p:spTree>
    <p:extLst>
      <p:ext uri="{BB962C8B-B14F-4D97-AF65-F5344CB8AC3E}">
        <p14:creationId xmlns:p14="http://schemas.microsoft.com/office/powerpoint/2010/main" val="3026402926"/>
      </p:ext>
    </p:extLst>
  </p:cSld>
  <p:clrMapOvr>
    <a:masterClrMapping/>
  </p:clrMapOvr>
  <p:transition spd="med"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55F6BD-2C46-C323-E944-816BCDCAD7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组合电路实现</a:t>
            </a:r>
            <a:r>
              <a:rPr lang="en-US" altLang="zh-CN" dirty="0"/>
              <a:t>AES</a:t>
            </a:r>
            <a:r>
              <a:rPr lang="zh-CN" altLang="en-US" dirty="0"/>
              <a:t>算法的一轮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508D13E3-8FA8-B109-58F2-D6E864CDB43F}"/>
              </a:ext>
            </a:extLst>
          </p:cNvPr>
          <p:cNvGrpSpPr/>
          <p:nvPr/>
        </p:nvGrpSpPr>
        <p:grpSpPr>
          <a:xfrm>
            <a:off x="9638071" y="1577154"/>
            <a:ext cx="2403987" cy="612981"/>
            <a:chOff x="9638071" y="1577154"/>
            <a:chExt cx="2403987" cy="612981"/>
          </a:xfrm>
        </p:grpSpPr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B3CA2491-F234-ECF0-FA7A-C0AE09FC35E3}"/>
                </a:ext>
              </a:extLst>
            </p:cNvPr>
            <p:cNvSpPr txBox="1"/>
            <p:nvPr/>
          </p:nvSpPr>
          <p:spPr>
            <a:xfrm>
              <a:off x="10322811" y="1577154"/>
              <a:ext cx="1719247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2000" b="1" dirty="0">
                  <a:solidFill>
                    <a:schemeClr val="accent1"/>
                  </a:solidFill>
                  <a:latin typeface="+mn-ea"/>
                  <a:ea typeface="+mn-ea"/>
                </a:rPr>
                <a:t>SB</a:t>
              </a:r>
              <a:r>
                <a:rPr lang="zh-CN" altLang="en-US" sz="2000" b="1" dirty="0">
                  <a:solidFill>
                    <a:schemeClr val="accent1"/>
                  </a:solidFill>
                  <a:latin typeface="+mn-ea"/>
                  <a:ea typeface="+mn-ea"/>
                </a:rPr>
                <a:t>：选择器</a:t>
              </a:r>
            </a:p>
          </p:txBody>
        </p:sp>
        <p:cxnSp>
          <p:nvCxnSpPr>
            <p:cNvPr id="7" name="直接箭头连接符 6">
              <a:extLst>
                <a:ext uri="{FF2B5EF4-FFF2-40B4-BE49-F238E27FC236}">
                  <a16:creationId xmlns:a16="http://schemas.microsoft.com/office/drawing/2014/main" id="{B4AE90E3-7E19-5B82-3F4F-A3E91C8B69E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638071" y="1895168"/>
              <a:ext cx="700548" cy="29496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A947CFB0-747C-3ADF-3E72-07775A803560}"/>
              </a:ext>
            </a:extLst>
          </p:cNvPr>
          <p:cNvGrpSpPr/>
          <p:nvPr/>
        </p:nvGrpSpPr>
        <p:grpSpPr>
          <a:xfrm>
            <a:off x="9638071" y="2412930"/>
            <a:ext cx="2403987" cy="612981"/>
            <a:chOff x="9638071" y="2412930"/>
            <a:chExt cx="2403987" cy="612981"/>
          </a:xfrm>
        </p:grpSpPr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681341F8-C852-6156-566B-646C823AC9E4}"/>
                </a:ext>
              </a:extLst>
            </p:cNvPr>
            <p:cNvSpPr txBox="1"/>
            <p:nvPr/>
          </p:nvSpPr>
          <p:spPr>
            <a:xfrm>
              <a:off x="10322811" y="2412930"/>
              <a:ext cx="1719247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2000" b="1" dirty="0">
                  <a:solidFill>
                    <a:schemeClr val="accent1"/>
                  </a:solidFill>
                  <a:latin typeface="+mn-ea"/>
                  <a:ea typeface="+mn-ea"/>
                </a:rPr>
                <a:t>SR</a:t>
              </a:r>
              <a:r>
                <a:rPr lang="zh-CN" altLang="en-US" sz="2000" b="1" dirty="0">
                  <a:solidFill>
                    <a:schemeClr val="accent1"/>
                  </a:solidFill>
                  <a:latin typeface="+mn-ea"/>
                  <a:ea typeface="+mn-ea"/>
                </a:rPr>
                <a:t>：拉线</a:t>
              </a:r>
            </a:p>
          </p:txBody>
        </p: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46C0C5DC-B405-9273-FD4F-DB227ECDB24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638071" y="2730944"/>
              <a:ext cx="700548" cy="29496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9020332E-522D-A55A-8F73-D066700739CB}"/>
              </a:ext>
            </a:extLst>
          </p:cNvPr>
          <p:cNvGrpSpPr/>
          <p:nvPr/>
        </p:nvGrpSpPr>
        <p:grpSpPr>
          <a:xfrm>
            <a:off x="9638071" y="3316272"/>
            <a:ext cx="2625213" cy="612981"/>
            <a:chOff x="9638071" y="3316272"/>
            <a:chExt cx="2625213" cy="612981"/>
          </a:xfrm>
        </p:grpSpPr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5A070070-BB43-0F50-E81D-616744C006B2}"/>
                </a:ext>
              </a:extLst>
            </p:cNvPr>
            <p:cNvSpPr txBox="1"/>
            <p:nvPr/>
          </p:nvSpPr>
          <p:spPr>
            <a:xfrm>
              <a:off x="10322811" y="3316272"/>
              <a:ext cx="1940473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2000" b="1" dirty="0">
                  <a:solidFill>
                    <a:schemeClr val="accent1"/>
                  </a:solidFill>
                  <a:latin typeface="+mn-ea"/>
                  <a:ea typeface="+mn-ea"/>
                </a:rPr>
                <a:t>MC</a:t>
              </a:r>
              <a:r>
                <a:rPr lang="zh-CN" altLang="en-US" sz="2000" b="1" dirty="0">
                  <a:solidFill>
                    <a:schemeClr val="accent1"/>
                  </a:solidFill>
                  <a:latin typeface="+mn-ea"/>
                  <a:ea typeface="+mn-ea"/>
                </a:rPr>
                <a:t>：直接计算</a:t>
              </a:r>
            </a:p>
          </p:txBody>
        </p:sp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id="{A04001DE-4A87-C983-2914-985EC9F254A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638071" y="3634286"/>
              <a:ext cx="700548" cy="29496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7B9DC758-57CB-9189-D86F-8E8FCFAF6B6B}"/>
              </a:ext>
            </a:extLst>
          </p:cNvPr>
          <p:cNvGrpSpPr/>
          <p:nvPr/>
        </p:nvGrpSpPr>
        <p:grpSpPr>
          <a:xfrm>
            <a:off x="9638071" y="4026750"/>
            <a:ext cx="2553929" cy="612981"/>
            <a:chOff x="9638071" y="4026750"/>
            <a:chExt cx="2553929" cy="612981"/>
          </a:xfrm>
        </p:grpSpPr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5798ACC5-FE54-7043-6571-AE0FF92CFB0D}"/>
                </a:ext>
              </a:extLst>
            </p:cNvPr>
            <p:cNvSpPr txBox="1"/>
            <p:nvPr/>
          </p:nvSpPr>
          <p:spPr>
            <a:xfrm>
              <a:off x="10322811" y="4026750"/>
              <a:ext cx="1869189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2000" b="1" dirty="0">
                  <a:solidFill>
                    <a:schemeClr val="accent1"/>
                  </a:solidFill>
                  <a:latin typeface="+mn-ea"/>
                  <a:ea typeface="+mn-ea"/>
                </a:rPr>
                <a:t>AK</a:t>
              </a:r>
              <a:r>
                <a:rPr lang="zh-CN" altLang="en-US" sz="2000" b="1" dirty="0">
                  <a:solidFill>
                    <a:schemeClr val="accent1"/>
                  </a:solidFill>
                  <a:latin typeface="+mn-ea"/>
                  <a:ea typeface="+mn-ea"/>
                </a:rPr>
                <a:t>：直接计算</a:t>
              </a:r>
            </a:p>
          </p:txBody>
        </p: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13464B8C-962D-90FC-C0CC-D7084D71030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638071" y="4344764"/>
              <a:ext cx="700548" cy="29496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图片 22">
            <a:extLst>
              <a:ext uri="{FF2B5EF4-FFF2-40B4-BE49-F238E27FC236}">
                <a16:creationId xmlns:a16="http://schemas.microsoft.com/office/drawing/2014/main" id="{B963F428-9292-26C2-1006-4F142EAC13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5012" y="1182580"/>
            <a:ext cx="8341977" cy="4728811"/>
          </a:xfrm>
          <a:prstGeom prst="rect">
            <a:avLst/>
          </a:prstGeom>
        </p:spPr>
      </p:pic>
      <p:sp>
        <p:nvSpPr>
          <p:cNvPr id="24" name="文本框 23">
            <a:extLst>
              <a:ext uri="{FF2B5EF4-FFF2-40B4-BE49-F238E27FC236}">
                <a16:creationId xmlns:a16="http://schemas.microsoft.com/office/drawing/2014/main" id="{25D7F137-5FB7-ED4E-9A49-5E3795E9022D}"/>
              </a:ext>
            </a:extLst>
          </p:cNvPr>
          <p:cNvSpPr txBox="1"/>
          <p:nvPr/>
        </p:nvSpPr>
        <p:spPr>
          <a:xfrm>
            <a:off x="3080654" y="6347166"/>
            <a:ext cx="835366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数字电路如何实现循环？如利用同一套电路实现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10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轮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AES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、或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16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个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S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盒</a:t>
            </a:r>
          </a:p>
        </p:txBody>
      </p:sp>
    </p:spTree>
    <p:extLst>
      <p:ext uri="{BB962C8B-B14F-4D97-AF65-F5344CB8AC3E}">
        <p14:creationId xmlns:p14="http://schemas.microsoft.com/office/powerpoint/2010/main" val="727228784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6547219" y="1183043"/>
            <a:ext cx="4190733" cy="4954232"/>
            <a:chOff x="6909170" y="1354493"/>
            <a:chExt cx="4190733" cy="4954232"/>
          </a:xfrm>
        </p:grpSpPr>
        <p:grpSp>
          <p:nvGrpSpPr>
            <p:cNvPr id="26" name="组合 25"/>
            <p:cNvGrpSpPr/>
            <p:nvPr/>
          </p:nvGrpSpPr>
          <p:grpSpPr>
            <a:xfrm>
              <a:off x="8398147" y="6153823"/>
              <a:ext cx="1001207" cy="154902"/>
              <a:chOff x="7957225" y="6063574"/>
              <a:chExt cx="1508992" cy="233464"/>
            </a:xfrm>
          </p:grpSpPr>
          <p:sp>
            <p:nvSpPr>
              <p:cNvPr id="32" name="椭圆 31"/>
              <p:cNvSpPr/>
              <p:nvPr userDrawn="1"/>
            </p:nvSpPr>
            <p:spPr>
              <a:xfrm>
                <a:off x="7957225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椭圆 32"/>
              <p:cNvSpPr/>
              <p:nvPr userDrawn="1"/>
            </p:nvSpPr>
            <p:spPr>
              <a:xfrm>
                <a:off x="8276107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椭圆 33"/>
              <p:cNvSpPr/>
              <p:nvPr userDrawn="1"/>
            </p:nvSpPr>
            <p:spPr>
              <a:xfrm>
                <a:off x="8594989" y="6063574"/>
                <a:ext cx="233464" cy="233464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7" name="椭圆 36"/>
              <p:cNvSpPr/>
              <p:nvPr userDrawn="1"/>
            </p:nvSpPr>
            <p:spPr>
              <a:xfrm>
                <a:off x="8913871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8" name="椭圆 37"/>
              <p:cNvSpPr/>
              <p:nvPr userDrawn="1"/>
            </p:nvSpPr>
            <p:spPr>
              <a:xfrm>
                <a:off x="9232753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7" name="文本占位符 11"/>
            <p:cNvSpPr txBox="1"/>
            <p:nvPr/>
          </p:nvSpPr>
          <p:spPr>
            <a:xfrm>
              <a:off x="6909170" y="4034115"/>
              <a:ext cx="4190733" cy="546127"/>
            </a:xfrm>
            <a:prstGeom prst="rect">
              <a:avLst/>
            </a:prstGeom>
          </p:spPr>
          <p:txBody>
            <a:bodyPr vert="horz" lIns="0" tIns="0" rIns="0" bIns="0" rtlCol="0" anchor="ctr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 Light" panose="020B0502040204020203" pitchFamily="34" charset="-122"/>
                  <a:sym typeface="+mn-lt"/>
                </a:rPr>
                <a:t>Section 3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Century Gothic" panose="020B0502020202020204" pitchFamily="34" charset="0"/>
                <a:ea typeface="微软雅黑 Light" panose="020B0502040204020203" pitchFamily="34" charset="-122"/>
                <a:sym typeface="+mn-lt"/>
              </a:endParaRPr>
            </a:p>
          </p:txBody>
        </p:sp>
        <p:sp>
          <p:nvSpPr>
            <p:cNvPr id="28" name="文本占位符 12"/>
            <p:cNvSpPr txBox="1"/>
            <p:nvPr/>
          </p:nvSpPr>
          <p:spPr>
            <a:xfrm>
              <a:off x="6909170" y="3031304"/>
              <a:ext cx="4190733" cy="795391"/>
            </a:xfrm>
            <a:prstGeom prst="rect">
              <a:avLst/>
            </a:prstGeom>
          </p:spPr>
          <p:txBody>
            <a:bodyPr vert="horz" lIns="0" tIns="0" rIns="0" bIns="0" rtlCol="0" anchor="ctr">
              <a:norm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4000" b="1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4000" b="1" i="0" u="none" strike="noStrike" kern="1200" cap="none" spc="0" normalizeH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lt"/>
                </a:rPr>
                <a:t>时序逻辑电路设计</a:t>
              </a:r>
            </a:p>
          </p:txBody>
        </p:sp>
        <p:sp>
          <p:nvSpPr>
            <p:cNvPr id="29" name="books-group_25777"/>
            <p:cNvSpPr>
              <a:spLocks noChangeAspect="1"/>
            </p:cNvSpPr>
            <p:nvPr/>
          </p:nvSpPr>
          <p:spPr bwMode="auto">
            <a:xfrm>
              <a:off x="8294905" y="1354493"/>
              <a:ext cx="1419262" cy="1416441"/>
            </a:xfrm>
            <a:custGeom>
              <a:avLst/>
              <a:gdLst>
                <a:gd name="connsiteX0" fmla="*/ 19029 w 579692"/>
                <a:gd name="connsiteY0" fmla="*/ 524265 h 578540"/>
                <a:gd name="connsiteX1" fmla="*/ 63202 w 579692"/>
                <a:gd name="connsiteY1" fmla="*/ 560901 h 578540"/>
                <a:gd name="connsiteX2" fmla="*/ 516490 w 579692"/>
                <a:gd name="connsiteY2" fmla="*/ 560901 h 578540"/>
                <a:gd name="connsiteX3" fmla="*/ 560663 w 579692"/>
                <a:gd name="connsiteY3" fmla="*/ 524265 h 578540"/>
                <a:gd name="connsiteX4" fmla="*/ 543674 w 579692"/>
                <a:gd name="connsiteY4" fmla="*/ 524265 h 578540"/>
                <a:gd name="connsiteX5" fmla="*/ 36018 w 579692"/>
                <a:gd name="connsiteY5" fmla="*/ 524265 h 578540"/>
                <a:gd name="connsiteX6" fmla="*/ 371701 w 579692"/>
                <a:gd name="connsiteY6" fmla="*/ 434026 h 578540"/>
                <a:gd name="connsiteX7" fmla="*/ 480441 w 579692"/>
                <a:gd name="connsiteY7" fmla="*/ 434026 h 578540"/>
                <a:gd name="connsiteX8" fmla="*/ 480441 w 579692"/>
                <a:gd name="connsiteY8" fmla="*/ 452349 h 578540"/>
                <a:gd name="connsiteX9" fmla="*/ 371701 w 579692"/>
                <a:gd name="connsiteY9" fmla="*/ 452349 h 578540"/>
                <a:gd name="connsiteX10" fmla="*/ 371701 w 579692"/>
                <a:gd name="connsiteY10" fmla="*/ 398143 h 578540"/>
                <a:gd name="connsiteX11" fmla="*/ 480441 w 579692"/>
                <a:gd name="connsiteY11" fmla="*/ 398143 h 578540"/>
                <a:gd name="connsiteX12" fmla="*/ 480441 w 579692"/>
                <a:gd name="connsiteY12" fmla="*/ 415703 h 578540"/>
                <a:gd name="connsiteX13" fmla="*/ 371701 w 579692"/>
                <a:gd name="connsiteY13" fmla="*/ 415703 h 578540"/>
                <a:gd name="connsiteX14" fmla="*/ 371701 w 579692"/>
                <a:gd name="connsiteY14" fmla="*/ 361496 h 578540"/>
                <a:gd name="connsiteX15" fmla="*/ 480441 w 579692"/>
                <a:gd name="connsiteY15" fmla="*/ 361496 h 578540"/>
                <a:gd name="connsiteX16" fmla="*/ 480441 w 579692"/>
                <a:gd name="connsiteY16" fmla="*/ 379819 h 578540"/>
                <a:gd name="connsiteX17" fmla="*/ 371701 w 579692"/>
                <a:gd name="connsiteY17" fmla="*/ 379819 h 578540"/>
                <a:gd name="connsiteX18" fmla="*/ 217486 w 579692"/>
                <a:gd name="connsiteY18" fmla="*/ 358064 h 578540"/>
                <a:gd name="connsiteX19" fmla="*/ 217486 w 579692"/>
                <a:gd name="connsiteY19" fmla="*/ 383144 h 578540"/>
                <a:gd name="connsiteX20" fmla="*/ 242605 w 579692"/>
                <a:gd name="connsiteY20" fmla="*/ 370943 h 578540"/>
                <a:gd name="connsiteX21" fmla="*/ 203909 w 579692"/>
                <a:gd name="connsiteY21" fmla="*/ 335695 h 578540"/>
                <a:gd name="connsiteX22" fmla="*/ 212734 w 579692"/>
                <a:gd name="connsiteY22" fmla="*/ 335695 h 578540"/>
                <a:gd name="connsiteX23" fmla="*/ 267044 w 579692"/>
                <a:gd name="connsiteY23" fmla="*/ 362809 h 578540"/>
                <a:gd name="connsiteX24" fmla="*/ 271796 w 579692"/>
                <a:gd name="connsiteY24" fmla="*/ 370943 h 578540"/>
                <a:gd name="connsiteX25" fmla="*/ 267044 w 579692"/>
                <a:gd name="connsiteY25" fmla="*/ 379077 h 578540"/>
                <a:gd name="connsiteX26" fmla="*/ 212734 w 579692"/>
                <a:gd name="connsiteY26" fmla="*/ 406191 h 578540"/>
                <a:gd name="connsiteX27" fmla="*/ 208661 w 579692"/>
                <a:gd name="connsiteY27" fmla="*/ 406869 h 578540"/>
                <a:gd name="connsiteX28" fmla="*/ 203909 w 579692"/>
                <a:gd name="connsiteY28" fmla="*/ 405513 h 578540"/>
                <a:gd name="connsiteX29" fmla="*/ 199157 w 579692"/>
                <a:gd name="connsiteY29" fmla="*/ 398057 h 578540"/>
                <a:gd name="connsiteX30" fmla="*/ 199157 w 579692"/>
                <a:gd name="connsiteY30" fmla="*/ 343829 h 578540"/>
                <a:gd name="connsiteX31" fmla="*/ 203909 w 579692"/>
                <a:gd name="connsiteY31" fmla="*/ 335695 h 578540"/>
                <a:gd name="connsiteX32" fmla="*/ 462118 w 579692"/>
                <a:gd name="connsiteY32" fmla="*/ 325504 h 578540"/>
                <a:gd name="connsiteX33" fmla="*/ 480441 w 579692"/>
                <a:gd name="connsiteY33" fmla="*/ 325504 h 578540"/>
                <a:gd name="connsiteX34" fmla="*/ 480441 w 579692"/>
                <a:gd name="connsiteY34" fmla="*/ 343827 h 578540"/>
                <a:gd name="connsiteX35" fmla="*/ 462118 w 579692"/>
                <a:gd name="connsiteY35" fmla="*/ 343827 h 578540"/>
                <a:gd name="connsiteX36" fmla="*/ 426125 w 579692"/>
                <a:gd name="connsiteY36" fmla="*/ 325504 h 578540"/>
                <a:gd name="connsiteX37" fmla="*/ 443794 w 579692"/>
                <a:gd name="connsiteY37" fmla="*/ 325504 h 578540"/>
                <a:gd name="connsiteX38" fmla="*/ 443794 w 579692"/>
                <a:gd name="connsiteY38" fmla="*/ 343827 h 578540"/>
                <a:gd name="connsiteX39" fmla="*/ 426125 w 579692"/>
                <a:gd name="connsiteY39" fmla="*/ 343827 h 578540"/>
                <a:gd name="connsiteX40" fmla="*/ 371701 w 579692"/>
                <a:gd name="connsiteY40" fmla="*/ 325504 h 578540"/>
                <a:gd name="connsiteX41" fmla="*/ 407693 w 579692"/>
                <a:gd name="connsiteY41" fmla="*/ 325504 h 578540"/>
                <a:gd name="connsiteX42" fmla="*/ 407693 w 579692"/>
                <a:gd name="connsiteY42" fmla="*/ 343827 h 578540"/>
                <a:gd name="connsiteX43" fmla="*/ 371701 w 579692"/>
                <a:gd name="connsiteY43" fmla="*/ 343827 h 578540"/>
                <a:gd name="connsiteX44" fmla="*/ 127088 w 579692"/>
                <a:gd name="connsiteY44" fmla="*/ 307153 h 578540"/>
                <a:gd name="connsiteX45" fmla="*/ 127088 w 579692"/>
                <a:gd name="connsiteY45" fmla="*/ 434030 h 578540"/>
                <a:gd name="connsiteX46" fmla="*/ 335030 w 579692"/>
                <a:gd name="connsiteY46" fmla="*/ 434030 h 578540"/>
                <a:gd name="connsiteX47" fmla="*/ 335030 w 579692"/>
                <a:gd name="connsiteY47" fmla="*/ 307153 h 578540"/>
                <a:gd name="connsiteX48" fmla="*/ 117574 w 579692"/>
                <a:gd name="connsiteY48" fmla="*/ 289512 h 578540"/>
                <a:gd name="connsiteX49" fmla="*/ 344544 w 579692"/>
                <a:gd name="connsiteY49" fmla="*/ 289512 h 578540"/>
                <a:gd name="connsiteX50" fmla="*/ 353378 w 579692"/>
                <a:gd name="connsiteY50" fmla="*/ 298332 h 578540"/>
                <a:gd name="connsiteX51" fmla="*/ 353378 w 579692"/>
                <a:gd name="connsiteY51" fmla="*/ 442850 h 578540"/>
                <a:gd name="connsiteX52" fmla="*/ 344544 w 579692"/>
                <a:gd name="connsiteY52" fmla="*/ 452349 h 578540"/>
                <a:gd name="connsiteX53" fmla="*/ 117574 w 579692"/>
                <a:gd name="connsiteY53" fmla="*/ 452349 h 578540"/>
                <a:gd name="connsiteX54" fmla="*/ 108740 w 579692"/>
                <a:gd name="connsiteY54" fmla="*/ 442850 h 578540"/>
                <a:gd name="connsiteX55" fmla="*/ 108740 w 579692"/>
                <a:gd name="connsiteY55" fmla="*/ 298332 h 578540"/>
                <a:gd name="connsiteX56" fmla="*/ 117574 w 579692"/>
                <a:gd name="connsiteY56" fmla="*/ 289512 h 578540"/>
                <a:gd name="connsiteX57" fmla="*/ 298953 w 579692"/>
                <a:gd name="connsiteY57" fmla="*/ 252866 h 578540"/>
                <a:gd name="connsiteX58" fmla="*/ 353378 w 579692"/>
                <a:gd name="connsiteY58" fmla="*/ 252866 h 578540"/>
                <a:gd name="connsiteX59" fmla="*/ 353378 w 579692"/>
                <a:gd name="connsiteY59" fmla="*/ 271189 h 578540"/>
                <a:gd name="connsiteX60" fmla="*/ 298953 w 579692"/>
                <a:gd name="connsiteY60" fmla="*/ 271189 h 578540"/>
                <a:gd name="connsiteX61" fmla="*/ 262961 w 579692"/>
                <a:gd name="connsiteY61" fmla="*/ 252866 h 578540"/>
                <a:gd name="connsiteX62" fmla="*/ 280630 w 579692"/>
                <a:gd name="connsiteY62" fmla="*/ 252866 h 578540"/>
                <a:gd name="connsiteX63" fmla="*/ 280630 w 579692"/>
                <a:gd name="connsiteY63" fmla="*/ 271189 h 578540"/>
                <a:gd name="connsiteX64" fmla="*/ 262961 w 579692"/>
                <a:gd name="connsiteY64" fmla="*/ 271189 h 578540"/>
                <a:gd name="connsiteX65" fmla="*/ 226314 w 579692"/>
                <a:gd name="connsiteY65" fmla="*/ 252866 h 578540"/>
                <a:gd name="connsiteX66" fmla="*/ 244637 w 579692"/>
                <a:gd name="connsiteY66" fmla="*/ 252866 h 578540"/>
                <a:gd name="connsiteX67" fmla="*/ 244637 w 579692"/>
                <a:gd name="connsiteY67" fmla="*/ 271189 h 578540"/>
                <a:gd name="connsiteX68" fmla="*/ 226314 w 579692"/>
                <a:gd name="connsiteY68" fmla="*/ 271189 h 578540"/>
                <a:gd name="connsiteX69" fmla="*/ 190322 w 579692"/>
                <a:gd name="connsiteY69" fmla="*/ 252866 h 578540"/>
                <a:gd name="connsiteX70" fmla="*/ 208645 w 579692"/>
                <a:gd name="connsiteY70" fmla="*/ 252866 h 578540"/>
                <a:gd name="connsiteX71" fmla="*/ 208645 w 579692"/>
                <a:gd name="connsiteY71" fmla="*/ 271189 h 578540"/>
                <a:gd name="connsiteX72" fmla="*/ 190322 w 579692"/>
                <a:gd name="connsiteY72" fmla="*/ 271189 h 578540"/>
                <a:gd name="connsiteX73" fmla="*/ 108740 w 579692"/>
                <a:gd name="connsiteY73" fmla="*/ 252866 h 578540"/>
                <a:gd name="connsiteX74" fmla="*/ 171890 w 579692"/>
                <a:gd name="connsiteY74" fmla="*/ 252866 h 578540"/>
                <a:gd name="connsiteX75" fmla="*/ 171890 w 579692"/>
                <a:gd name="connsiteY75" fmla="*/ 271189 h 578540"/>
                <a:gd name="connsiteX76" fmla="*/ 108740 w 579692"/>
                <a:gd name="connsiteY76" fmla="*/ 271189 h 578540"/>
                <a:gd name="connsiteX77" fmla="*/ 81551 w 579692"/>
                <a:gd name="connsiteY77" fmla="*/ 235249 h 578540"/>
                <a:gd name="connsiteX78" fmla="*/ 81551 w 579692"/>
                <a:gd name="connsiteY78" fmla="*/ 469989 h 578540"/>
                <a:gd name="connsiteX79" fmla="*/ 498141 w 579692"/>
                <a:gd name="connsiteY79" fmla="*/ 469989 h 578540"/>
                <a:gd name="connsiteX80" fmla="*/ 498141 w 579692"/>
                <a:gd name="connsiteY80" fmla="*/ 235249 h 578540"/>
                <a:gd name="connsiteX81" fmla="*/ 470957 w 579692"/>
                <a:gd name="connsiteY81" fmla="*/ 235249 h 578540"/>
                <a:gd name="connsiteX82" fmla="*/ 470957 w 579692"/>
                <a:gd name="connsiteY82" fmla="*/ 289524 h 578540"/>
                <a:gd name="connsiteX83" fmla="*/ 466880 w 579692"/>
                <a:gd name="connsiteY83" fmla="*/ 296987 h 578540"/>
                <a:gd name="connsiteX84" fmla="*/ 462123 w 579692"/>
                <a:gd name="connsiteY84" fmla="*/ 298344 h 578540"/>
                <a:gd name="connsiteX85" fmla="*/ 458045 w 579692"/>
                <a:gd name="connsiteY85" fmla="*/ 297666 h 578540"/>
                <a:gd name="connsiteX86" fmla="*/ 426104 w 579692"/>
                <a:gd name="connsiteY86" fmla="*/ 281383 h 578540"/>
                <a:gd name="connsiteX87" fmla="*/ 393484 w 579692"/>
                <a:gd name="connsiteY87" fmla="*/ 297666 h 578540"/>
                <a:gd name="connsiteX88" fmla="*/ 384649 w 579692"/>
                <a:gd name="connsiteY88" fmla="*/ 296987 h 578540"/>
                <a:gd name="connsiteX89" fmla="*/ 380572 w 579692"/>
                <a:gd name="connsiteY89" fmla="*/ 289524 h 578540"/>
                <a:gd name="connsiteX90" fmla="*/ 380572 w 579692"/>
                <a:gd name="connsiteY90" fmla="*/ 235249 h 578540"/>
                <a:gd name="connsiteX91" fmla="*/ 398921 w 579692"/>
                <a:gd name="connsiteY91" fmla="*/ 198613 h 578540"/>
                <a:gd name="connsiteX92" fmla="*/ 398921 w 579692"/>
                <a:gd name="connsiteY92" fmla="*/ 274599 h 578540"/>
                <a:gd name="connsiteX93" fmla="*/ 422027 w 579692"/>
                <a:gd name="connsiteY93" fmla="*/ 263065 h 578540"/>
                <a:gd name="connsiteX94" fmla="*/ 426104 w 579692"/>
                <a:gd name="connsiteY94" fmla="*/ 262387 h 578540"/>
                <a:gd name="connsiteX95" fmla="*/ 430182 w 579692"/>
                <a:gd name="connsiteY95" fmla="*/ 263065 h 578540"/>
                <a:gd name="connsiteX96" fmla="*/ 453288 w 579692"/>
                <a:gd name="connsiteY96" fmla="*/ 274599 h 578540"/>
                <a:gd name="connsiteX97" fmla="*/ 453288 w 579692"/>
                <a:gd name="connsiteY97" fmla="*/ 198613 h 578540"/>
                <a:gd name="connsiteX98" fmla="*/ 72716 w 579692"/>
                <a:gd name="connsiteY98" fmla="*/ 198613 h 578540"/>
                <a:gd name="connsiteX99" fmla="*/ 45533 w 579692"/>
                <a:gd name="connsiteY99" fmla="*/ 225751 h 578540"/>
                <a:gd name="connsiteX100" fmla="*/ 45533 w 579692"/>
                <a:gd name="connsiteY100" fmla="*/ 506625 h 578540"/>
                <a:gd name="connsiteX101" fmla="*/ 534839 w 579692"/>
                <a:gd name="connsiteY101" fmla="*/ 506625 h 578540"/>
                <a:gd name="connsiteX102" fmla="*/ 534839 w 579692"/>
                <a:gd name="connsiteY102" fmla="*/ 225751 h 578540"/>
                <a:gd name="connsiteX103" fmla="*/ 507655 w 579692"/>
                <a:gd name="connsiteY103" fmla="*/ 198613 h 578540"/>
                <a:gd name="connsiteX104" fmla="*/ 470957 w 579692"/>
                <a:gd name="connsiteY104" fmla="*/ 198613 h 578540"/>
                <a:gd name="connsiteX105" fmla="*/ 470957 w 579692"/>
                <a:gd name="connsiteY105" fmla="*/ 216931 h 578540"/>
                <a:gd name="connsiteX106" fmla="*/ 507655 w 579692"/>
                <a:gd name="connsiteY106" fmla="*/ 216931 h 578540"/>
                <a:gd name="connsiteX107" fmla="*/ 516490 w 579692"/>
                <a:gd name="connsiteY107" fmla="*/ 225751 h 578540"/>
                <a:gd name="connsiteX108" fmla="*/ 516490 w 579692"/>
                <a:gd name="connsiteY108" fmla="*/ 479488 h 578540"/>
                <a:gd name="connsiteX109" fmla="*/ 507655 w 579692"/>
                <a:gd name="connsiteY109" fmla="*/ 488307 h 578540"/>
                <a:gd name="connsiteX110" fmla="*/ 72716 w 579692"/>
                <a:gd name="connsiteY110" fmla="*/ 488307 h 578540"/>
                <a:gd name="connsiteX111" fmla="*/ 63202 w 579692"/>
                <a:gd name="connsiteY111" fmla="*/ 479488 h 578540"/>
                <a:gd name="connsiteX112" fmla="*/ 63202 w 579692"/>
                <a:gd name="connsiteY112" fmla="*/ 225751 h 578540"/>
                <a:gd name="connsiteX113" fmla="*/ 72716 w 579692"/>
                <a:gd name="connsiteY113" fmla="*/ 216931 h 578540"/>
                <a:gd name="connsiteX114" fmla="*/ 380572 w 579692"/>
                <a:gd name="connsiteY114" fmla="*/ 216931 h 578540"/>
                <a:gd name="connsiteX115" fmla="*/ 380572 w 579692"/>
                <a:gd name="connsiteY115" fmla="*/ 198613 h 578540"/>
                <a:gd name="connsiteX116" fmla="*/ 426104 w 579692"/>
                <a:gd name="connsiteY116" fmla="*/ 126698 h 578540"/>
                <a:gd name="connsiteX117" fmla="*/ 416590 w 579692"/>
                <a:gd name="connsiteY117" fmla="*/ 135518 h 578540"/>
                <a:gd name="connsiteX118" fmla="*/ 426104 w 579692"/>
                <a:gd name="connsiteY118" fmla="*/ 144338 h 578540"/>
                <a:gd name="connsiteX119" fmla="*/ 434939 w 579692"/>
                <a:gd name="connsiteY119" fmla="*/ 135518 h 578540"/>
                <a:gd name="connsiteX120" fmla="*/ 426104 w 579692"/>
                <a:gd name="connsiteY120" fmla="*/ 126698 h 578540"/>
                <a:gd name="connsiteX121" fmla="*/ 217469 w 579692"/>
                <a:gd name="connsiteY121" fmla="*/ 84635 h 578540"/>
                <a:gd name="connsiteX122" fmla="*/ 217469 w 579692"/>
                <a:gd name="connsiteY122" fmla="*/ 180974 h 578540"/>
                <a:gd name="connsiteX123" fmla="*/ 362223 w 579692"/>
                <a:gd name="connsiteY123" fmla="*/ 180974 h 578540"/>
                <a:gd name="connsiteX124" fmla="*/ 362223 w 579692"/>
                <a:gd name="connsiteY124" fmla="*/ 84635 h 578540"/>
                <a:gd name="connsiteX125" fmla="*/ 292904 w 579692"/>
                <a:gd name="connsiteY125" fmla="*/ 107702 h 578540"/>
                <a:gd name="connsiteX126" fmla="*/ 290186 w 579692"/>
                <a:gd name="connsiteY126" fmla="*/ 108381 h 578540"/>
                <a:gd name="connsiteX127" fmla="*/ 286788 w 579692"/>
                <a:gd name="connsiteY127" fmla="*/ 107702 h 578540"/>
                <a:gd name="connsiteX128" fmla="*/ 290186 w 579692"/>
                <a:gd name="connsiteY128" fmla="*/ 18148 h 578540"/>
                <a:gd name="connsiteX129" fmla="*/ 182810 w 579692"/>
                <a:gd name="connsiteY129" fmla="*/ 54105 h 578540"/>
                <a:gd name="connsiteX130" fmla="*/ 290186 w 579692"/>
                <a:gd name="connsiteY130" fmla="*/ 90063 h 578540"/>
                <a:gd name="connsiteX131" fmla="*/ 397561 w 579692"/>
                <a:gd name="connsiteY131" fmla="*/ 54105 h 578540"/>
                <a:gd name="connsiteX132" fmla="*/ 286788 w 579692"/>
                <a:gd name="connsiteY132" fmla="*/ 508 h 578540"/>
                <a:gd name="connsiteX133" fmla="*/ 292904 w 579692"/>
                <a:gd name="connsiteY133" fmla="*/ 508 h 578540"/>
                <a:gd name="connsiteX134" fmla="*/ 428823 w 579692"/>
                <a:gd name="connsiteY134" fmla="*/ 45286 h 578540"/>
                <a:gd name="connsiteX135" fmla="*/ 434939 w 579692"/>
                <a:gd name="connsiteY135" fmla="*/ 54105 h 578540"/>
                <a:gd name="connsiteX136" fmla="*/ 434939 w 579692"/>
                <a:gd name="connsiteY136" fmla="*/ 109737 h 578540"/>
                <a:gd name="connsiteX137" fmla="*/ 453288 w 579692"/>
                <a:gd name="connsiteY137" fmla="*/ 135518 h 578540"/>
                <a:gd name="connsiteX138" fmla="*/ 426104 w 579692"/>
                <a:gd name="connsiteY138" fmla="*/ 162656 h 578540"/>
                <a:gd name="connsiteX139" fmla="*/ 398921 w 579692"/>
                <a:gd name="connsiteY139" fmla="*/ 135518 h 578540"/>
                <a:gd name="connsiteX140" fmla="*/ 416590 w 579692"/>
                <a:gd name="connsiteY140" fmla="*/ 109737 h 578540"/>
                <a:gd name="connsiteX141" fmla="*/ 416590 w 579692"/>
                <a:gd name="connsiteY141" fmla="*/ 66996 h 578540"/>
                <a:gd name="connsiteX142" fmla="*/ 380572 w 579692"/>
                <a:gd name="connsiteY142" fmla="*/ 78529 h 578540"/>
                <a:gd name="connsiteX143" fmla="*/ 380572 w 579692"/>
                <a:gd name="connsiteY143" fmla="*/ 180974 h 578540"/>
                <a:gd name="connsiteX144" fmla="*/ 389406 w 579692"/>
                <a:gd name="connsiteY144" fmla="*/ 180974 h 578540"/>
                <a:gd name="connsiteX145" fmla="*/ 462123 w 579692"/>
                <a:gd name="connsiteY145" fmla="*/ 180974 h 578540"/>
                <a:gd name="connsiteX146" fmla="*/ 507655 w 579692"/>
                <a:gd name="connsiteY146" fmla="*/ 180974 h 578540"/>
                <a:gd name="connsiteX147" fmla="*/ 552508 w 579692"/>
                <a:gd name="connsiteY147" fmla="*/ 225751 h 578540"/>
                <a:gd name="connsiteX148" fmla="*/ 552508 w 579692"/>
                <a:gd name="connsiteY148" fmla="*/ 506625 h 578540"/>
                <a:gd name="connsiteX149" fmla="*/ 570857 w 579692"/>
                <a:gd name="connsiteY149" fmla="*/ 506625 h 578540"/>
                <a:gd name="connsiteX150" fmla="*/ 579692 w 579692"/>
                <a:gd name="connsiteY150" fmla="*/ 515445 h 578540"/>
                <a:gd name="connsiteX151" fmla="*/ 516490 w 579692"/>
                <a:gd name="connsiteY151" fmla="*/ 578540 h 578540"/>
                <a:gd name="connsiteX152" fmla="*/ 63202 w 579692"/>
                <a:gd name="connsiteY152" fmla="*/ 578540 h 578540"/>
                <a:gd name="connsiteX153" fmla="*/ 0 w 579692"/>
                <a:gd name="connsiteY153" fmla="*/ 515445 h 578540"/>
                <a:gd name="connsiteX154" fmla="*/ 8835 w 579692"/>
                <a:gd name="connsiteY154" fmla="*/ 506625 h 578540"/>
                <a:gd name="connsiteX155" fmla="*/ 27184 w 579692"/>
                <a:gd name="connsiteY155" fmla="*/ 506625 h 578540"/>
                <a:gd name="connsiteX156" fmla="*/ 27184 w 579692"/>
                <a:gd name="connsiteY156" fmla="*/ 225751 h 578540"/>
                <a:gd name="connsiteX157" fmla="*/ 72716 w 579692"/>
                <a:gd name="connsiteY157" fmla="*/ 180974 h 578540"/>
                <a:gd name="connsiteX158" fmla="*/ 199120 w 579692"/>
                <a:gd name="connsiteY158" fmla="*/ 180974 h 578540"/>
                <a:gd name="connsiteX159" fmla="*/ 199120 w 579692"/>
                <a:gd name="connsiteY159" fmla="*/ 78529 h 578540"/>
                <a:gd name="connsiteX160" fmla="*/ 150869 w 579692"/>
                <a:gd name="connsiteY160" fmla="*/ 62925 h 578540"/>
                <a:gd name="connsiteX161" fmla="*/ 144753 w 579692"/>
                <a:gd name="connsiteY161" fmla="*/ 54105 h 578540"/>
                <a:gd name="connsiteX162" fmla="*/ 150869 w 579692"/>
                <a:gd name="connsiteY162" fmla="*/ 45286 h 5785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</a:cxnLst>
              <a:rect l="l" t="t" r="r" b="b"/>
              <a:pathLst>
                <a:path w="579692" h="578540">
                  <a:moveTo>
                    <a:pt x="19029" y="524265"/>
                  </a:moveTo>
                  <a:cubicBezTo>
                    <a:pt x="23106" y="545296"/>
                    <a:pt x="41455" y="560901"/>
                    <a:pt x="63202" y="560901"/>
                  </a:cubicBezTo>
                  <a:lnTo>
                    <a:pt x="516490" y="560901"/>
                  </a:lnTo>
                  <a:cubicBezTo>
                    <a:pt x="538237" y="560901"/>
                    <a:pt x="556586" y="545296"/>
                    <a:pt x="560663" y="524265"/>
                  </a:cubicBezTo>
                  <a:lnTo>
                    <a:pt x="543674" y="524265"/>
                  </a:lnTo>
                  <a:lnTo>
                    <a:pt x="36018" y="524265"/>
                  </a:lnTo>
                  <a:close/>
                  <a:moveTo>
                    <a:pt x="371701" y="434026"/>
                  </a:moveTo>
                  <a:lnTo>
                    <a:pt x="480441" y="434026"/>
                  </a:lnTo>
                  <a:lnTo>
                    <a:pt x="480441" y="452349"/>
                  </a:lnTo>
                  <a:lnTo>
                    <a:pt x="371701" y="452349"/>
                  </a:lnTo>
                  <a:close/>
                  <a:moveTo>
                    <a:pt x="371701" y="398143"/>
                  </a:moveTo>
                  <a:lnTo>
                    <a:pt x="480441" y="398143"/>
                  </a:lnTo>
                  <a:lnTo>
                    <a:pt x="480441" y="415703"/>
                  </a:lnTo>
                  <a:lnTo>
                    <a:pt x="371701" y="415703"/>
                  </a:lnTo>
                  <a:close/>
                  <a:moveTo>
                    <a:pt x="371701" y="361496"/>
                  </a:moveTo>
                  <a:lnTo>
                    <a:pt x="480441" y="361496"/>
                  </a:lnTo>
                  <a:lnTo>
                    <a:pt x="480441" y="379819"/>
                  </a:lnTo>
                  <a:lnTo>
                    <a:pt x="371701" y="379819"/>
                  </a:lnTo>
                  <a:close/>
                  <a:moveTo>
                    <a:pt x="217486" y="358064"/>
                  </a:moveTo>
                  <a:lnTo>
                    <a:pt x="217486" y="383144"/>
                  </a:lnTo>
                  <a:lnTo>
                    <a:pt x="242605" y="370943"/>
                  </a:lnTo>
                  <a:close/>
                  <a:moveTo>
                    <a:pt x="203909" y="335695"/>
                  </a:moveTo>
                  <a:cubicBezTo>
                    <a:pt x="206625" y="334339"/>
                    <a:pt x="209340" y="334339"/>
                    <a:pt x="212734" y="335695"/>
                  </a:cubicBezTo>
                  <a:lnTo>
                    <a:pt x="267044" y="362809"/>
                  </a:lnTo>
                  <a:cubicBezTo>
                    <a:pt x="269759" y="364164"/>
                    <a:pt x="271796" y="367554"/>
                    <a:pt x="271796" y="370943"/>
                  </a:cubicBezTo>
                  <a:cubicBezTo>
                    <a:pt x="271796" y="374332"/>
                    <a:pt x="269759" y="377044"/>
                    <a:pt x="267044" y="379077"/>
                  </a:cubicBezTo>
                  <a:lnTo>
                    <a:pt x="212734" y="406191"/>
                  </a:lnTo>
                  <a:cubicBezTo>
                    <a:pt x="211377" y="406869"/>
                    <a:pt x="210019" y="406869"/>
                    <a:pt x="208661" y="406869"/>
                  </a:cubicBezTo>
                  <a:cubicBezTo>
                    <a:pt x="206625" y="406869"/>
                    <a:pt x="205267" y="406191"/>
                    <a:pt x="203909" y="405513"/>
                  </a:cubicBezTo>
                  <a:cubicBezTo>
                    <a:pt x="201194" y="404158"/>
                    <a:pt x="199157" y="400768"/>
                    <a:pt x="199157" y="398057"/>
                  </a:cubicBezTo>
                  <a:lnTo>
                    <a:pt x="199157" y="343829"/>
                  </a:lnTo>
                  <a:cubicBezTo>
                    <a:pt x="199157" y="340440"/>
                    <a:pt x="201194" y="337728"/>
                    <a:pt x="203909" y="335695"/>
                  </a:cubicBezTo>
                  <a:close/>
                  <a:moveTo>
                    <a:pt x="462118" y="325504"/>
                  </a:moveTo>
                  <a:lnTo>
                    <a:pt x="480441" y="325504"/>
                  </a:lnTo>
                  <a:lnTo>
                    <a:pt x="480441" y="343827"/>
                  </a:lnTo>
                  <a:lnTo>
                    <a:pt x="462118" y="343827"/>
                  </a:lnTo>
                  <a:close/>
                  <a:moveTo>
                    <a:pt x="426125" y="325504"/>
                  </a:moveTo>
                  <a:lnTo>
                    <a:pt x="443794" y="325504"/>
                  </a:lnTo>
                  <a:lnTo>
                    <a:pt x="443794" y="343827"/>
                  </a:lnTo>
                  <a:lnTo>
                    <a:pt x="426125" y="343827"/>
                  </a:lnTo>
                  <a:close/>
                  <a:moveTo>
                    <a:pt x="371701" y="325504"/>
                  </a:moveTo>
                  <a:lnTo>
                    <a:pt x="407693" y="325504"/>
                  </a:lnTo>
                  <a:lnTo>
                    <a:pt x="407693" y="343827"/>
                  </a:lnTo>
                  <a:lnTo>
                    <a:pt x="371701" y="343827"/>
                  </a:lnTo>
                  <a:close/>
                  <a:moveTo>
                    <a:pt x="127088" y="307153"/>
                  </a:moveTo>
                  <a:lnTo>
                    <a:pt x="127088" y="434030"/>
                  </a:lnTo>
                  <a:lnTo>
                    <a:pt x="335030" y="434030"/>
                  </a:lnTo>
                  <a:lnTo>
                    <a:pt x="335030" y="307153"/>
                  </a:lnTo>
                  <a:close/>
                  <a:moveTo>
                    <a:pt x="117574" y="289512"/>
                  </a:moveTo>
                  <a:lnTo>
                    <a:pt x="344544" y="289512"/>
                  </a:lnTo>
                  <a:cubicBezTo>
                    <a:pt x="349301" y="289512"/>
                    <a:pt x="353378" y="293583"/>
                    <a:pt x="353378" y="298332"/>
                  </a:cubicBezTo>
                  <a:lnTo>
                    <a:pt x="353378" y="442850"/>
                  </a:lnTo>
                  <a:cubicBezTo>
                    <a:pt x="353378" y="448278"/>
                    <a:pt x="349301" y="452349"/>
                    <a:pt x="344544" y="452349"/>
                  </a:cubicBezTo>
                  <a:lnTo>
                    <a:pt x="117574" y="452349"/>
                  </a:lnTo>
                  <a:cubicBezTo>
                    <a:pt x="112817" y="452349"/>
                    <a:pt x="108740" y="448278"/>
                    <a:pt x="108740" y="442850"/>
                  </a:cubicBezTo>
                  <a:lnTo>
                    <a:pt x="108740" y="298332"/>
                  </a:lnTo>
                  <a:cubicBezTo>
                    <a:pt x="108740" y="293583"/>
                    <a:pt x="112817" y="289512"/>
                    <a:pt x="117574" y="289512"/>
                  </a:cubicBezTo>
                  <a:close/>
                  <a:moveTo>
                    <a:pt x="298953" y="252866"/>
                  </a:moveTo>
                  <a:lnTo>
                    <a:pt x="353378" y="252866"/>
                  </a:lnTo>
                  <a:lnTo>
                    <a:pt x="353378" y="271189"/>
                  </a:lnTo>
                  <a:lnTo>
                    <a:pt x="298953" y="271189"/>
                  </a:lnTo>
                  <a:close/>
                  <a:moveTo>
                    <a:pt x="262961" y="252866"/>
                  </a:moveTo>
                  <a:lnTo>
                    <a:pt x="280630" y="252866"/>
                  </a:lnTo>
                  <a:lnTo>
                    <a:pt x="280630" y="271189"/>
                  </a:lnTo>
                  <a:lnTo>
                    <a:pt x="262961" y="271189"/>
                  </a:lnTo>
                  <a:close/>
                  <a:moveTo>
                    <a:pt x="226314" y="252866"/>
                  </a:moveTo>
                  <a:lnTo>
                    <a:pt x="244637" y="252866"/>
                  </a:lnTo>
                  <a:lnTo>
                    <a:pt x="244637" y="271189"/>
                  </a:lnTo>
                  <a:lnTo>
                    <a:pt x="226314" y="271189"/>
                  </a:lnTo>
                  <a:close/>
                  <a:moveTo>
                    <a:pt x="190322" y="252866"/>
                  </a:moveTo>
                  <a:lnTo>
                    <a:pt x="208645" y="252866"/>
                  </a:lnTo>
                  <a:lnTo>
                    <a:pt x="208645" y="271189"/>
                  </a:lnTo>
                  <a:lnTo>
                    <a:pt x="190322" y="271189"/>
                  </a:lnTo>
                  <a:close/>
                  <a:moveTo>
                    <a:pt x="108740" y="252866"/>
                  </a:moveTo>
                  <a:lnTo>
                    <a:pt x="171890" y="252866"/>
                  </a:lnTo>
                  <a:lnTo>
                    <a:pt x="171890" y="271189"/>
                  </a:lnTo>
                  <a:lnTo>
                    <a:pt x="108740" y="271189"/>
                  </a:lnTo>
                  <a:close/>
                  <a:moveTo>
                    <a:pt x="81551" y="235249"/>
                  </a:moveTo>
                  <a:lnTo>
                    <a:pt x="81551" y="469989"/>
                  </a:lnTo>
                  <a:lnTo>
                    <a:pt x="498141" y="469989"/>
                  </a:lnTo>
                  <a:lnTo>
                    <a:pt x="498141" y="235249"/>
                  </a:lnTo>
                  <a:lnTo>
                    <a:pt x="470957" y="235249"/>
                  </a:lnTo>
                  <a:lnTo>
                    <a:pt x="470957" y="289524"/>
                  </a:lnTo>
                  <a:cubicBezTo>
                    <a:pt x="470957" y="292238"/>
                    <a:pt x="469598" y="295630"/>
                    <a:pt x="466880" y="296987"/>
                  </a:cubicBezTo>
                  <a:cubicBezTo>
                    <a:pt x="465521" y="297666"/>
                    <a:pt x="463482" y="298344"/>
                    <a:pt x="462123" y="298344"/>
                  </a:cubicBezTo>
                  <a:cubicBezTo>
                    <a:pt x="460763" y="298344"/>
                    <a:pt x="459404" y="298344"/>
                    <a:pt x="458045" y="297666"/>
                  </a:cubicBezTo>
                  <a:lnTo>
                    <a:pt x="426104" y="281383"/>
                  </a:lnTo>
                  <a:lnTo>
                    <a:pt x="393484" y="297666"/>
                  </a:lnTo>
                  <a:cubicBezTo>
                    <a:pt x="390765" y="299022"/>
                    <a:pt x="387367" y="298344"/>
                    <a:pt x="384649" y="296987"/>
                  </a:cubicBezTo>
                  <a:cubicBezTo>
                    <a:pt x="381931" y="295630"/>
                    <a:pt x="380572" y="292238"/>
                    <a:pt x="380572" y="289524"/>
                  </a:cubicBezTo>
                  <a:lnTo>
                    <a:pt x="380572" y="235249"/>
                  </a:lnTo>
                  <a:close/>
                  <a:moveTo>
                    <a:pt x="398921" y="198613"/>
                  </a:moveTo>
                  <a:lnTo>
                    <a:pt x="398921" y="274599"/>
                  </a:lnTo>
                  <a:lnTo>
                    <a:pt x="422027" y="263065"/>
                  </a:lnTo>
                  <a:cubicBezTo>
                    <a:pt x="423386" y="262387"/>
                    <a:pt x="424745" y="262387"/>
                    <a:pt x="426104" y="262387"/>
                  </a:cubicBezTo>
                  <a:cubicBezTo>
                    <a:pt x="427463" y="262387"/>
                    <a:pt x="428823" y="262387"/>
                    <a:pt x="430182" y="263065"/>
                  </a:cubicBezTo>
                  <a:lnTo>
                    <a:pt x="453288" y="274599"/>
                  </a:lnTo>
                  <a:lnTo>
                    <a:pt x="453288" y="198613"/>
                  </a:lnTo>
                  <a:close/>
                  <a:moveTo>
                    <a:pt x="72716" y="198613"/>
                  </a:moveTo>
                  <a:cubicBezTo>
                    <a:pt x="57765" y="198613"/>
                    <a:pt x="45533" y="210825"/>
                    <a:pt x="45533" y="225751"/>
                  </a:cubicBezTo>
                  <a:lnTo>
                    <a:pt x="45533" y="506625"/>
                  </a:lnTo>
                  <a:lnTo>
                    <a:pt x="534839" y="506625"/>
                  </a:lnTo>
                  <a:lnTo>
                    <a:pt x="534839" y="225751"/>
                  </a:lnTo>
                  <a:cubicBezTo>
                    <a:pt x="534839" y="210825"/>
                    <a:pt x="522606" y="198613"/>
                    <a:pt x="507655" y="198613"/>
                  </a:cubicBezTo>
                  <a:lnTo>
                    <a:pt x="470957" y="198613"/>
                  </a:lnTo>
                  <a:lnTo>
                    <a:pt x="470957" y="216931"/>
                  </a:lnTo>
                  <a:lnTo>
                    <a:pt x="507655" y="216931"/>
                  </a:lnTo>
                  <a:cubicBezTo>
                    <a:pt x="512412" y="216931"/>
                    <a:pt x="516490" y="221002"/>
                    <a:pt x="516490" y="225751"/>
                  </a:cubicBezTo>
                  <a:lnTo>
                    <a:pt x="516490" y="479488"/>
                  </a:lnTo>
                  <a:cubicBezTo>
                    <a:pt x="516490" y="484237"/>
                    <a:pt x="512412" y="488307"/>
                    <a:pt x="507655" y="488307"/>
                  </a:cubicBezTo>
                  <a:lnTo>
                    <a:pt x="72716" y="488307"/>
                  </a:lnTo>
                  <a:cubicBezTo>
                    <a:pt x="67280" y="488307"/>
                    <a:pt x="63202" y="484237"/>
                    <a:pt x="63202" y="479488"/>
                  </a:cubicBezTo>
                  <a:lnTo>
                    <a:pt x="63202" y="225751"/>
                  </a:lnTo>
                  <a:cubicBezTo>
                    <a:pt x="63202" y="221002"/>
                    <a:pt x="67280" y="216931"/>
                    <a:pt x="72716" y="216931"/>
                  </a:cubicBezTo>
                  <a:lnTo>
                    <a:pt x="380572" y="216931"/>
                  </a:lnTo>
                  <a:lnTo>
                    <a:pt x="380572" y="198613"/>
                  </a:lnTo>
                  <a:close/>
                  <a:moveTo>
                    <a:pt x="426104" y="126698"/>
                  </a:moveTo>
                  <a:cubicBezTo>
                    <a:pt x="420667" y="126698"/>
                    <a:pt x="416590" y="130769"/>
                    <a:pt x="416590" y="135518"/>
                  </a:cubicBezTo>
                  <a:cubicBezTo>
                    <a:pt x="416590" y="140267"/>
                    <a:pt x="420667" y="144338"/>
                    <a:pt x="426104" y="144338"/>
                  </a:cubicBezTo>
                  <a:cubicBezTo>
                    <a:pt x="430861" y="144338"/>
                    <a:pt x="434939" y="140267"/>
                    <a:pt x="434939" y="135518"/>
                  </a:cubicBezTo>
                  <a:cubicBezTo>
                    <a:pt x="434939" y="130769"/>
                    <a:pt x="430861" y="126698"/>
                    <a:pt x="426104" y="126698"/>
                  </a:cubicBezTo>
                  <a:close/>
                  <a:moveTo>
                    <a:pt x="217469" y="84635"/>
                  </a:moveTo>
                  <a:lnTo>
                    <a:pt x="217469" y="180974"/>
                  </a:lnTo>
                  <a:lnTo>
                    <a:pt x="362223" y="180974"/>
                  </a:lnTo>
                  <a:lnTo>
                    <a:pt x="362223" y="84635"/>
                  </a:lnTo>
                  <a:lnTo>
                    <a:pt x="292904" y="107702"/>
                  </a:lnTo>
                  <a:cubicBezTo>
                    <a:pt x="292225" y="108381"/>
                    <a:pt x="290865" y="108381"/>
                    <a:pt x="290186" y="108381"/>
                  </a:cubicBezTo>
                  <a:cubicBezTo>
                    <a:pt x="288827" y="108381"/>
                    <a:pt x="288147" y="108381"/>
                    <a:pt x="286788" y="107702"/>
                  </a:cubicBezTo>
                  <a:close/>
                  <a:moveTo>
                    <a:pt x="290186" y="18148"/>
                  </a:moveTo>
                  <a:lnTo>
                    <a:pt x="182810" y="54105"/>
                  </a:lnTo>
                  <a:lnTo>
                    <a:pt x="290186" y="90063"/>
                  </a:lnTo>
                  <a:lnTo>
                    <a:pt x="397561" y="54105"/>
                  </a:lnTo>
                  <a:close/>
                  <a:moveTo>
                    <a:pt x="286788" y="508"/>
                  </a:moveTo>
                  <a:cubicBezTo>
                    <a:pt x="288827" y="-170"/>
                    <a:pt x="290865" y="-170"/>
                    <a:pt x="292904" y="508"/>
                  </a:cubicBezTo>
                  <a:lnTo>
                    <a:pt x="428823" y="45286"/>
                  </a:lnTo>
                  <a:cubicBezTo>
                    <a:pt x="432221" y="46642"/>
                    <a:pt x="434939" y="50035"/>
                    <a:pt x="434939" y="54105"/>
                  </a:cubicBezTo>
                  <a:lnTo>
                    <a:pt x="434939" y="109737"/>
                  </a:lnTo>
                  <a:cubicBezTo>
                    <a:pt x="445133" y="113808"/>
                    <a:pt x="453288" y="123985"/>
                    <a:pt x="453288" y="135518"/>
                  </a:cubicBezTo>
                  <a:cubicBezTo>
                    <a:pt x="453288" y="150444"/>
                    <a:pt x="441055" y="162656"/>
                    <a:pt x="426104" y="162656"/>
                  </a:cubicBezTo>
                  <a:cubicBezTo>
                    <a:pt x="411153" y="162656"/>
                    <a:pt x="398921" y="150444"/>
                    <a:pt x="398921" y="135518"/>
                  </a:cubicBezTo>
                  <a:cubicBezTo>
                    <a:pt x="398921" y="123985"/>
                    <a:pt x="406396" y="113808"/>
                    <a:pt x="416590" y="109737"/>
                  </a:cubicBezTo>
                  <a:lnTo>
                    <a:pt x="416590" y="66996"/>
                  </a:lnTo>
                  <a:lnTo>
                    <a:pt x="380572" y="78529"/>
                  </a:lnTo>
                  <a:lnTo>
                    <a:pt x="380572" y="180974"/>
                  </a:lnTo>
                  <a:lnTo>
                    <a:pt x="389406" y="180974"/>
                  </a:lnTo>
                  <a:lnTo>
                    <a:pt x="462123" y="180974"/>
                  </a:lnTo>
                  <a:lnTo>
                    <a:pt x="507655" y="180974"/>
                  </a:lnTo>
                  <a:cubicBezTo>
                    <a:pt x="532121" y="180974"/>
                    <a:pt x="552508" y="201327"/>
                    <a:pt x="552508" y="225751"/>
                  </a:cubicBezTo>
                  <a:lnTo>
                    <a:pt x="552508" y="506625"/>
                  </a:lnTo>
                  <a:lnTo>
                    <a:pt x="570857" y="506625"/>
                  </a:lnTo>
                  <a:cubicBezTo>
                    <a:pt x="575614" y="506625"/>
                    <a:pt x="579692" y="510696"/>
                    <a:pt x="579692" y="515445"/>
                  </a:cubicBezTo>
                  <a:cubicBezTo>
                    <a:pt x="579692" y="550046"/>
                    <a:pt x="551149" y="578540"/>
                    <a:pt x="516490" y="578540"/>
                  </a:cubicBezTo>
                  <a:lnTo>
                    <a:pt x="63202" y="578540"/>
                  </a:lnTo>
                  <a:cubicBezTo>
                    <a:pt x="28543" y="578540"/>
                    <a:pt x="0" y="550046"/>
                    <a:pt x="0" y="515445"/>
                  </a:cubicBezTo>
                  <a:cubicBezTo>
                    <a:pt x="0" y="510696"/>
                    <a:pt x="4078" y="506625"/>
                    <a:pt x="8835" y="506625"/>
                  </a:cubicBezTo>
                  <a:lnTo>
                    <a:pt x="27184" y="506625"/>
                  </a:lnTo>
                  <a:lnTo>
                    <a:pt x="27184" y="225751"/>
                  </a:lnTo>
                  <a:cubicBezTo>
                    <a:pt x="27184" y="201327"/>
                    <a:pt x="47571" y="180974"/>
                    <a:pt x="72716" y="180974"/>
                  </a:cubicBezTo>
                  <a:lnTo>
                    <a:pt x="199120" y="180974"/>
                  </a:lnTo>
                  <a:lnTo>
                    <a:pt x="199120" y="78529"/>
                  </a:lnTo>
                  <a:lnTo>
                    <a:pt x="150869" y="62925"/>
                  </a:lnTo>
                  <a:cubicBezTo>
                    <a:pt x="147471" y="61568"/>
                    <a:pt x="144753" y="58176"/>
                    <a:pt x="144753" y="54105"/>
                  </a:cubicBezTo>
                  <a:cubicBezTo>
                    <a:pt x="144753" y="50035"/>
                    <a:pt x="147471" y="46642"/>
                    <a:pt x="150869" y="45286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 Light" panose="020B0502040204020203" pitchFamily="34" charset="-122"/>
                <a:cs typeface="+mn-cs"/>
              </a:endParaRPr>
            </a:p>
          </p:txBody>
        </p:sp>
      </p:grpSp>
    </p:spTree>
  </p:cSld>
  <p:clrMapOvr>
    <a:masterClrMapping/>
  </p:clrMapOvr>
  <p:transition spd="med">
    <p:pull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6A70DA-B37C-B748-7FE0-75479BD02A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钟与寄存器</a:t>
            </a:r>
          </a:p>
        </p:txBody>
      </p:sp>
      <p:graphicFrame>
        <p:nvGraphicFramePr>
          <p:cNvPr id="3" name="Object 11">
            <a:extLst>
              <a:ext uri="{FF2B5EF4-FFF2-40B4-BE49-F238E27FC236}">
                <a16:creationId xmlns:a16="http://schemas.microsoft.com/office/drawing/2014/main" id="{7D07D5EA-C332-D7DF-A252-A02B3C2F4D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1179422"/>
              </p:ext>
            </p:extLst>
          </p:nvPr>
        </p:nvGraphicFramePr>
        <p:xfrm>
          <a:off x="6564313" y="1312758"/>
          <a:ext cx="4824413" cy="1433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20139" imgH="1282566" progId="Visio.Drawing.11">
                  <p:embed/>
                </p:oleObj>
              </mc:Choice>
              <mc:Fallback>
                <p:oleObj name="Visio" r:id="rId2" imgW="4320139" imgH="1282566" progId="Visio.Drawing.11">
                  <p:embed/>
                  <p:pic>
                    <p:nvPicPr>
                      <p:cNvPr id="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4313" y="1312758"/>
                        <a:ext cx="4824413" cy="1433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2">
            <a:extLst>
              <a:ext uri="{FF2B5EF4-FFF2-40B4-BE49-F238E27FC236}">
                <a16:creationId xmlns:a16="http://schemas.microsoft.com/office/drawing/2014/main" id="{756C75D4-373F-C472-2F2B-02CD2198A8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417652"/>
              </p:ext>
            </p:extLst>
          </p:nvPr>
        </p:nvGraphicFramePr>
        <p:xfrm>
          <a:off x="6168732" y="3781670"/>
          <a:ext cx="5615574" cy="15835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843834" imgH="1647926" progId="Visio.Drawing.11">
                  <p:embed/>
                </p:oleObj>
              </mc:Choice>
              <mc:Fallback>
                <p:oleObj name="Visio" r:id="rId4" imgW="5843834" imgH="1647926" progId="Visio.Drawing.11">
                  <p:embed/>
                  <p:pic>
                    <p:nvPicPr>
                      <p:cNvPr id="7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8732" y="3781670"/>
                        <a:ext cx="5615574" cy="15835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05B0C9E6-57B7-BDE9-2A0A-AECBA758E024}"/>
              </a:ext>
            </a:extLst>
          </p:cNvPr>
          <p:cNvSpPr txBox="1"/>
          <p:nvPr/>
        </p:nvSpPr>
        <p:spPr>
          <a:xfrm>
            <a:off x="541337" y="1041757"/>
            <a:ext cx="549362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时序电路由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时钟</a:t>
            </a:r>
            <a:r>
              <a:rPr lang="zh-CN" altLang="en-US" sz="2000" dirty="0">
                <a:latin typeface="+mn-ea"/>
                <a:ea typeface="+mn-ea"/>
              </a:rPr>
              <a:t>来统一控制节奏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时钟信号：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用于决定逻辑单元中的状态何时更新，是有固定周期并与运行无关的信号量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寄存器：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通常由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时钟上升沿</a:t>
            </a:r>
            <a:r>
              <a:rPr lang="zh-CN" altLang="en-US" sz="2000" dirty="0">
                <a:latin typeface="+mn-ea"/>
                <a:ea typeface="+mn-ea"/>
              </a:rPr>
              <a:t>触发存储行为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在存储的同时，会带来后续组合电路的跳变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关键路径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组合电路模块从输入到输出经过的延时最长的逻辑路径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时钟周期一定要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大于</a:t>
            </a:r>
            <a:r>
              <a:rPr lang="zh-CN" altLang="en-US" sz="2000" dirty="0">
                <a:latin typeface="+mn-ea"/>
                <a:ea typeface="+mn-ea"/>
              </a:rPr>
              <a:t>关键路径延时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574B21C-1E0B-9D4B-D2A4-B753BDF8A118}"/>
              </a:ext>
            </a:extLst>
          </p:cNvPr>
          <p:cNvSpPr txBox="1"/>
          <p:nvPr/>
        </p:nvSpPr>
        <p:spPr>
          <a:xfrm>
            <a:off x="6618806" y="2796604"/>
            <a:ext cx="471542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时钟信号示意图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859833B-C7B1-1E1A-10BE-BDF4EBC2C3D6}"/>
              </a:ext>
            </a:extLst>
          </p:cNvPr>
          <p:cNvSpPr txBox="1"/>
          <p:nvPr/>
        </p:nvSpPr>
        <p:spPr>
          <a:xfrm>
            <a:off x="6618806" y="5429045"/>
            <a:ext cx="471542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时钟、关键路径与寄存器</a:t>
            </a:r>
          </a:p>
        </p:txBody>
      </p:sp>
    </p:spTree>
    <p:extLst>
      <p:ext uri="{BB962C8B-B14F-4D97-AF65-F5344CB8AC3E}">
        <p14:creationId xmlns:p14="http://schemas.microsoft.com/office/powerpoint/2010/main" val="3985839706"/>
      </p:ext>
    </p:extLst>
  </p:cSld>
  <p:clrMapOvr>
    <a:masterClrMapping/>
  </p:clrMapOvr>
  <p:transition spd="med"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A0EA08-15A0-72A8-FE4F-AAAC56A6FB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7850" y="249067"/>
            <a:ext cx="8643848" cy="480131"/>
          </a:xfrm>
        </p:spPr>
        <p:txBody>
          <a:bodyPr/>
          <a:lstStyle/>
          <a:p>
            <a:r>
              <a:rPr lang="zh-CN" altLang="en-US" dirty="0"/>
              <a:t>时钟与寄存器工作原理示例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14D9F8D-093C-B89E-E35B-D5ED68AC62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271757"/>
              </p:ext>
            </p:extLst>
          </p:nvPr>
        </p:nvGraphicFramePr>
        <p:xfrm>
          <a:off x="3365970" y="4074276"/>
          <a:ext cx="6421293" cy="1908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83840" imgH="1277326" progId="Visio.Drawing.11">
                  <p:embed/>
                </p:oleObj>
              </mc:Choice>
              <mc:Fallback>
                <p:oleObj name="Visio" r:id="rId2" imgW="4383840" imgH="1277326" progId="Visio.Drawing.11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5970" y="4074276"/>
                        <a:ext cx="6421293" cy="19080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>
            <a:extLst>
              <a:ext uri="{FF2B5EF4-FFF2-40B4-BE49-F238E27FC236}">
                <a16:creationId xmlns:a16="http://schemas.microsoft.com/office/drawing/2014/main" id="{B89A51B0-EE6E-5869-64D9-94BFAC464A58}"/>
              </a:ext>
            </a:extLst>
          </p:cNvPr>
          <p:cNvGrpSpPr/>
          <p:nvPr/>
        </p:nvGrpSpPr>
        <p:grpSpPr>
          <a:xfrm>
            <a:off x="1500830" y="1359794"/>
            <a:ext cx="9110521" cy="1929668"/>
            <a:chOff x="69991" y="1667976"/>
            <a:chExt cx="9110521" cy="1929668"/>
          </a:xfrm>
        </p:grpSpPr>
        <p:graphicFrame>
          <p:nvGraphicFramePr>
            <p:cNvPr id="6" name="对象 5">
              <a:extLst>
                <a:ext uri="{FF2B5EF4-FFF2-40B4-BE49-F238E27FC236}">
                  <a16:creationId xmlns:a16="http://schemas.microsoft.com/office/drawing/2014/main" id="{63181557-8E05-EECD-C0F5-0C290141A4E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84149130"/>
                </p:ext>
              </p:extLst>
            </p:nvPr>
          </p:nvGraphicFramePr>
          <p:xfrm>
            <a:off x="69991" y="1667976"/>
            <a:ext cx="9110521" cy="19296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5348332" imgH="1129016" progId="Visio.Drawing.11">
                    <p:embed/>
                  </p:oleObj>
                </mc:Choice>
                <mc:Fallback>
                  <p:oleObj name="Visio" r:id="rId4" imgW="5348332" imgH="1129016" progId="Visio.Drawing.11">
                    <p:embed/>
                    <p:pic>
                      <p:nvPicPr>
                        <p:cNvPr id="9" name="对象 8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69991" y="1667976"/>
                          <a:ext cx="9110521" cy="192966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7" name="Picture 15" descr="C:\Users\wanganl\Desktop\20084154455218_2.jpg">
              <a:extLst>
                <a:ext uri="{FF2B5EF4-FFF2-40B4-BE49-F238E27FC236}">
                  <a16:creationId xmlns:a16="http://schemas.microsoft.com/office/drawing/2014/main" id="{031AD773-A79A-568B-D13B-13415712625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187624" y="2369771"/>
              <a:ext cx="378606" cy="4111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15" descr="C:\Users\wanganl\Desktop\20084154455218_2.jpg">
              <a:extLst>
                <a:ext uri="{FF2B5EF4-FFF2-40B4-BE49-F238E27FC236}">
                  <a16:creationId xmlns:a16="http://schemas.microsoft.com/office/drawing/2014/main" id="{037A389A-B501-236A-F633-6EA02B8BD6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7020272" y="2369771"/>
              <a:ext cx="378606" cy="4111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9" name="玛丽1" descr="E:\IC\报告\20140828中国密码年会自由论坛\超级玛丽插图\u=795854954,122243089&amp;fm=23&amp;gp=0.jpg">
            <a:extLst>
              <a:ext uri="{FF2B5EF4-FFF2-40B4-BE49-F238E27FC236}">
                <a16:creationId xmlns:a16="http://schemas.microsoft.com/office/drawing/2014/main" id="{1273EBCD-4899-8294-BB27-D38ABBF1FD5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04" r="9497"/>
          <a:stretch/>
        </p:blipFill>
        <p:spPr bwMode="auto">
          <a:xfrm>
            <a:off x="1385090" y="2144608"/>
            <a:ext cx="349081" cy="36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玛丽2" descr="E:\IC\报告\20140828中国密码年会自由论坛\超级玛丽插图\u=795854954,122243089&amp;fm=23&amp;gp=0.jpg">
            <a:extLst>
              <a:ext uri="{FF2B5EF4-FFF2-40B4-BE49-F238E27FC236}">
                <a16:creationId xmlns:a16="http://schemas.microsoft.com/office/drawing/2014/main" id="{600C17D7-A1FB-4A64-9166-FCDA36A7B8B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04" r="9497"/>
          <a:stretch/>
        </p:blipFill>
        <p:spPr bwMode="auto">
          <a:xfrm>
            <a:off x="2388060" y="2144608"/>
            <a:ext cx="349081" cy="36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玛丽3" descr="E:\IC\报告\20140828中国密码年会自由论坛\超级玛丽插图\u=795854954,122243089&amp;fm=23&amp;gp=0.jpg">
            <a:extLst>
              <a:ext uri="{FF2B5EF4-FFF2-40B4-BE49-F238E27FC236}">
                <a16:creationId xmlns:a16="http://schemas.microsoft.com/office/drawing/2014/main" id="{B3554103-6DC1-C367-CCAA-327970235D3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04" r="9497"/>
          <a:stretch/>
        </p:blipFill>
        <p:spPr bwMode="auto">
          <a:xfrm>
            <a:off x="8283714" y="2144608"/>
            <a:ext cx="349081" cy="36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竖线1">
            <a:extLst>
              <a:ext uri="{FF2B5EF4-FFF2-40B4-BE49-F238E27FC236}">
                <a16:creationId xmlns:a16="http://schemas.microsoft.com/office/drawing/2014/main" id="{45CABF1D-170E-9EB2-FDC5-1BFF7DE5B858}"/>
              </a:ext>
            </a:extLst>
          </p:cNvPr>
          <p:cNvCxnSpPr/>
          <p:nvPr/>
        </p:nvCxnSpPr>
        <p:spPr>
          <a:xfrm>
            <a:off x="3636103" y="4546431"/>
            <a:ext cx="0" cy="864096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竖线2">
            <a:extLst>
              <a:ext uri="{FF2B5EF4-FFF2-40B4-BE49-F238E27FC236}">
                <a16:creationId xmlns:a16="http://schemas.microsoft.com/office/drawing/2014/main" id="{CD35BDAA-4DDC-2A3F-C52E-D4F549A5B8DB}"/>
              </a:ext>
            </a:extLst>
          </p:cNvPr>
          <p:cNvCxnSpPr/>
          <p:nvPr/>
        </p:nvCxnSpPr>
        <p:spPr>
          <a:xfrm>
            <a:off x="4466045" y="4546431"/>
            <a:ext cx="0" cy="864096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竖线3">
            <a:extLst>
              <a:ext uri="{FF2B5EF4-FFF2-40B4-BE49-F238E27FC236}">
                <a16:creationId xmlns:a16="http://schemas.microsoft.com/office/drawing/2014/main" id="{CD9143EF-96AB-867C-8DAC-F2C386108F88}"/>
              </a:ext>
            </a:extLst>
          </p:cNvPr>
          <p:cNvCxnSpPr/>
          <p:nvPr/>
        </p:nvCxnSpPr>
        <p:spPr>
          <a:xfrm>
            <a:off x="6186863" y="4546431"/>
            <a:ext cx="0" cy="864096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>
            <a:extLst>
              <a:ext uri="{FF2B5EF4-FFF2-40B4-BE49-F238E27FC236}">
                <a16:creationId xmlns:a16="http://schemas.microsoft.com/office/drawing/2014/main" id="{1E02001E-516A-3AF4-0CEE-09B5996D82EF}"/>
              </a:ext>
            </a:extLst>
          </p:cNvPr>
          <p:cNvSpPr txBox="1"/>
          <p:nvPr/>
        </p:nvSpPr>
        <p:spPr>
          <a:xfrm>
            <a:off x="1955679" y="4706374"/>
            <a:ext cx="116834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时钟：</a:t>
            </a:r>
          </a:p>
        </p:txBody>
      </p:sp>
    </p:spTree>
    <p:extLst>
      <p:ext uri="{BB962C8B-B14F-4D97-AF65-F5344CB8AC3E}">
        <p14:creationId xmlns:p14="http://schemas.microsoft.com/office/powerpoint/2010/main" val="328893226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1.11111E-6 L 0.08998 -0.00023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92" y="-23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4.07407E-6 L 0.06797 4.07407E-6 " pathEditMode="relative" rAng="0" ptsTypes="AA">
                                      <p:cBhvr>
                                        <p:cTn id="18" dur="4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9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55 -0.00023 L 0.48593 -0.00185 " pathEditMode="relative" rAng="0" ptsTypes="AA">
                                      <p:cBhvr>
                                        <p:cTn id="28" dur="4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062" y="-93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95833E-6 -0.00024 L 0.13893 -0.00024 " pathEditMode="relative" rAng="0" ptsTypes="AA">
                                      <p:cBhvr>
                                        <p:cTn id="32" dur="6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4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99 -0.00185 L 0.32721 -0.00185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211" y="0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4.07407E-6 L 0.13633 4.07407E-6 " pathEditMode="relative" rAng="0" ptsTypes="AA">
                                      <p:cBhvr>
                                        <p:cTn id="46" dur="4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1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9"/>
          <p:cNvSpPr txBox="1"/>
          <p:nvPr/>
        </p:nvSpPr>
        <p:spPr bwMode="auto">
          <a:xfrm>
            <a:off x="1279525" y="2528666"/>
            <a:ext cx="1806575" cy="675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r>
              <a:rPr lang="zh-CN" altLang="en-US" sz="6000" b="1" dirty="0">
                <a:solidFill>
                  <a:schemeClr val="bg1"/>
                </a:solidFill>
              </a:rPr>
              <a:t>目录</a:t>
            </a:r>
          </a:p>
        </p:txBody>
      </p:sp>
      <p:sp>
        <p:nvSpPr>
          <p:cNvPr id="23" name="内容占位符 10"/>
          <p:cNvSpPr txBox="1"/>
          <p:nvPr/>
        </p:nvSpPr>
        <p:spPr bwMode="auto">
          <a:xfrm>
            <a:off x="1122361" y="3936012"/>
            <a:ext cx="2120900" cy="399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1"/>
                </a:solidFill>
              </a:rPr>
              <a:t>CONTENTS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1778395" y="3607163"/>
            <a:ext cx="808832" cy="0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5" name="组合 44"/>
          <p:cNvGrpSpPr/>
          <p:nvPr/>
        </p:nvGrpSpPr>
        <p:grpSpPr>
          <a:xfrm>
            <a:off x="6395581" y="994374"/>
            <a:ext cx="4329924" cy="1098506"/>
            <a:chOff x="5337036" y="1031947"/>
            <a:chExt cx="4329924" cy="1098506"/>
          </a:xfrm>
        </p:grpSpPr>
        <p:sp>
          <p:nvSpPr>
            <p:cNvPr id="46" name="文本框 45"/>
            <p:cNvSpPr txBox="1"/>
            <p:nvPr/>
          </p:nvSpPr>
          <p:spPr>
            <a:xfrm>
              <a:off x="5337036" y="1031947"/>
              <a:ext cx="612668" cy="10985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6000" b="1" i="1" dirty="0">
                  <a:solidFill>
                    <a:schemeClr val="accent1"/>
                  </a:solidFill>
                  <a:cs typeface="+mn-ea"/>
                  <a:sym typeface="+mn-lt"/>
                </a:rPr>
                <a:t>1</a:t>
              </a:r>
              <a:endParaRPr lang="zh-CN" altLang="en-US" sz="5400" b="1" i="1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  <p:grpSp>
          <p:nvGrpSpPr>
            <p:cNvPr id="47" name="组合 46"/>
            <p:cNvGrpSpPr/>
            <p:nvPr/>
          </p:nvGrpSpPr>
          <p:grpSpPr>
            <a:xfrm>
              <a:off x="6384010" y="1248904"/>
              <a:ext cx="3282950" cy="798646"/>
              <a:chOff x="6384011" y="1247332"/>
              <a:chExt cx="3282950" cy="791687"/>
            </a:xfrm>
          </p:grpSpPr>
          <p:sp>
            <p:nvSpPr>
              <p:cNvPr id="48" name="文本框 47"/>
              <p:cNvSpPr txBox="1"/>
              <p:nvPr/>
            </p:nvSpPr>
            <p:spPr>
              <a:xfrm>
                <a:off x="6384011" y="1247332"/>
                <a:ext cx="3282950" cy="5361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3200" b="1" dirty="0">
                    <a:latin typeface="微软雅黑" panose="020B0503020204020204" pitchFamily="34" charset="-122"/>
                    <a:cs typeface="+mn-ea"/>
                    <a:sym typeface="+mn-lt"/>
                  </a:rPr>
                  <a:t>密码硬件实现基础</a:t>
                </a:r>
              </a:p>
            </p:txBody>
          </p:sp>
          <p:sp>
            <p:nvSpPr>
              <p:cNvPr id="49" name="文本框 48"/>
              <p:cNvSpPr txBox="1"/>
              <p:nvPr/>
            </p:nvSpPr>
            <p:spPr>
              <a:xfrm>
                <a:off x="6384142" y="1773078"/>
                <a:ext cx="2575770" cy="2659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2">
                        <a:lumMod val="75000"/>
                      </a:schemeClr>
                    </a:solidFill>
                    <a:cs typeface="+mn-ea"/>
                    <a:sym typeface="+mn-lt"/>
                  </a:rPr>
                  <a:t>Please Enter Your Title Here</a:t>
                </a:r>
                <a:endParaRPr lang="zh-CN" altLang="en-US" sz="1600" dirty="0">
                  <a:solidFill>
                    <a:schemeClr val="bg2">
                      <a:lumMod val="75000"/>
                    </a:schemeClr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0" name="组合 49"/>
          <p:cNvGrpSpPr/>
          <p:nvPr/>
        </p:nvGrpSpPr>
        <p:grpSpPr>
          <a:xfrm>
            <a:off x="6395581" y="5038533"/>
            <a:ext cx="5150662" cy="1098506"/>
            <a:chOff x="5337036" y="1031947"/>
            <a:chExt cx="5150662" cy="1098506"/>
          </a:xfrm>
        </p:grpSpPr>
        <p:sp>
          <p:nvSpPr>
            <p:cNvPr id="51" name="文本框 50"/>
            <p:cNvSpPr txBox="1"/>
            <p:nvPr/>
          </p:nvSpPr>
          <p:spPr>
            <a:xfrm>
              <a:off x="5337036" y="1031947"/>
              <a:ext cx="612668" cy="10985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6000" b="1" i="1" dirty="0">
                  <a:solidFill>
                    <a:schemeClr val="accent1"/>
                  </a:solidFill>
                  <a:cs typeface="+mn-ea"/>
                  <a:sym typeface="+mn-lt"/>
                </a:rPr>
                <a:t>4</a:t>
              </a:r>
              <a:endParaRPr lang="zh-CN" altLang="en-US" sz="6000" b="1" i="1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  <p:grpSp>
          <p:nvGrpSpPr>
            <p:cNvPr id="52" name="组合 51"/>
            <p:cNvGrpSpPr/>
            <p:nvPr/>
          </p:nvGrpSpPr>
          <p:grpSpPr>
            <a:xfrm>
              <a:off x="6384010" y="1248904"/>
              <a:ext cx="4103688" cy="798646"/>
              <a:chOff x="6384011" y="1247332"/>
              <a:chExt cx="4103688" cy="791687"/>
            </a:xfrm>
          </p:grpSpPr>
          <p:sp>
            <p:nvSpPr>
              <p:cNvPr id="53" name="文本框 52"/>
              <p:cNvSpPr txBox="1"/>
              <p:nvPr/>
            </p:nvSpPr>
            <p:spPr>
              <a:xfrm>
                <a:off x="6384011" y="1247332"/>
                <a:ext cx="4103688" cy="5361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3200" b="1" dirty="0">
                    <a:latin typeface="微软雅黑" panose="020B0503020204020204" pitchFamily="34" charset="-122"/>
                    <a:cs typeface="+mn-ea"/>
                    <a:sym typeface="+mn-lt"/>
                  </a:rPr>
                  <a:t>密码硬件实现效率评估</a:t>
                </a:r>
              </a:p>
            </p:txBody>
          </p:sp>
          <p:sp>
            <p:nvSpPr>
              <p:cNvPr id="54" name="文本框 53"/>
              <p:cNvSpPr txBox="1"/>
              <p:nvPr/>
            </p:nvSpPr>
            <p:spPr>
              <a:xfrm>
                <a:off x="6384142" y="1773078"/>
                <a:ext cx="2575770" cy="2659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2">
                        <a:lumMod val="75000"/>
                      </a:schemeClr>
                    </a:solidFill>
                    <a:cs typeface="+mn-ea"/>
                    <a:sym typeface="+mn-lt"/>
                  </a:rPr>
                  <a:t>Please Enter Your Title Here</a:t>
                </a:r>
                <a:endParaRPr lang="zh-CN" altLang="en-US" sz="1600" dirty="0">
                  <a:solidFill>
                    <a:schemeClr val="bg2">
                      <a:lumMod val="75000"/>
                    </a:schemeClr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5" name="组合 54"/>
          <p:cNvGrpSpPr/>
          <p:nvPr/>
        </p:nvGrpSpPr>
        <p:grpSpPr>
          <a:xfrm>
            <a:off x="6395581" y="2342427"/>
            <a:ext cx="4329924" cy="1098506"/>
            <a:chOff x="5337036" y="1031947"/>
            <a:chExt cx="4329924" cy="1098506"/>
          </a:xfrm>
        </p:grpSpPr>
        <p:sp>
          <p:nvSpPr>
            <p:cNvPr id="56" name="文本框 55"/>
            <p:cNvSpPr txBox="1"/>
            <p:nvPr/>
          </p:nvSpPr>
          <p:spPr>
            <a:xfrm>
              <a:off x="5337036" y="1031947"/>
              <a:ext cx="612668" cy="10985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6000" b="1" i="1" dirty="0">
                  <a:solidFill>
                    <a:schemeClr val="accent1"/>
                  </a:solidFill>
                  <a:cs typeface="+mn-ea"/>
                  <a:sym typeface="+mn-lt"/>
                </a:rPr>
                <a:t>2</a:t>
              </a:r>
              <a:endParaRPr lang="zh-CN" altLang="en-US" sz="6000" b="1" i="1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  <p:grpSp>
          <p:nvGrpSpPr>
            <p:cNvPr id="57" name="组合 56"/>
            <p:cNvGrpSpPr/>
            <p:nvPr/>
          </p:nvGrpSpPr>
          <p:grpSpPr>
            <a:xfrm>
              <a:off x="6384010" y="1248904"/>
              <a:ext cx="3282950" cy="798646"/>
              <a:chOff x="6384011" y="1247332"/>
              <a:chExt cx="3282950" cy="791687"/>
            </a:xfrm>
          </p:grpSpPr>
          <p:sp>
            <p:nvSpPr>
              <p:cNvPr id="58" name="文本框 57"/>
              <p:cNvSpPr txBox="1"/>
              <p:nvPr/>
            </p:nvSpPr>
            <p:spPr>
              <a:xfrm>
                <a:off x="6384011" y="1247332"/>
                <a:ext cx="3282950" cy="5361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3200" b="1" dirty="0">
                    <a:latin typeface="微软雅黑" panose="020B0503020204020204" pitchFamily="34" charset="-122"/>
                    <a:cs typeface="+mn-ea"/>
                    <a:sym typeface="+mn-lt"/>
                  </a:rPr>
                  <a:t>组合逻辑电路设计</a:t>
                </a:r>
              </a:p>
            </p:txBody>
          </p:sp>
          <p:sp>
            <p:nvSpPr>
              <p:cNvPr id="59" name="文本框 58"/>
              <p:cNvSpPr txBox="1"/>
              <p:nvPr/>
            </p:nvSpPr>
            <p:spPr>
              <a:xfrm>
                <a:off x="6384142" y="1773078"/>
                <a:ext cx="2575770" cy="2659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2">
                        <a:lumMod val="75000"/>
                      </a:schemeClr>
                    </a:solidFill>
                    <a:cs typeface="+mn-ea"/>
                    <a:sym typeface="+mn-lt"/>
                  </a:rPr>
                  <a:t>Please Enter Your Title Here</a:t>
                </a:r>
                <a:endParaRPr lang="zh-CN" altLang="en-US" sz="1600" dirty="0">
                  <a:solidFill>
                    <a:schemeClr val="bg2">
                      <a:lumMod val="75000"/>
                    </a:schemeClr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60" name="组合 59"/>
          <p:cNvGrpSpPr/>
          <p:nvPr/>
        </p:nvGrpSpPr>
        <p:grpSpPr>
          <a:xfrm>
            <a:off x="6395581" y="3690480"/>
            <a:ext cx="4329924" cy="1098506"/>
            <a:chOff x="5337036" y="1031947"/>
            <a:chExt cx="4329924" cy="1098506"/>
          </a:xfrm>
        </p:grpSpPr>
        <p:sp>
          <p:nvSpPr>
            <p:cNvPr id="61" name="文本框 60"/>
            <p:cNvSpPr txBox="1"/>
            <p:nvPr/>
          </p:nvSpPr>
          <p:spPr>
            <a:xfrm>
              <a:off x="5337036" y="1031947"/>
              <a:ext cx="612668" cy="10985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6000" b="1" i="1" dirty="0">
                  <a:solidFill>
                    <a:schemeClr val="accent1"/>
                  </a:solidFill>
                  <a:cs typeface="+mn-ea"/>
                  <a:sym typeface="+mn-lt"/>
                </a:rPr>
                <a:t>3</a:t>
              </a:r>
              <a:endParaRPr lang="zh-CN" altLang="en-US" sz="6000" b="1" i="1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  <p:grpSp>
          <p:nvGrpSpPr>
            <p:cNvPr id="62" name="组合 61"/>
            <p:cNvGrpSpPr/>
            <p:nvPr/>
          </p:nvGrpSpPr>
          <p:grpSpPr>
            <a:xfrm>
              <a:off x="6384010" y="1248904"/>
              <a:ext cx="3282950" cy="798646"/>
              <a:chOff x="6384011" y="1247332"/>
              <a:chExt cx="3282950" cy="791687"/>
            </a:xfrm>
          </p:grpSpPr>
          <p:sp>
            <p:nvSpPr>
              <p:cNvPr id="63" name="文本框 62"/>
              <p:cNvSpPr txBox="1"/>
              <p:nvPr/>
            </p:nvSpPr>
            <p:spPr>
              <a:xfrm>
                <a:off x="6384011" y="1247332"/>
                <a:ext cx="3282950" cy="5361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3200" b="1" dirty="0">
                    <a:latin typeface="微软雅黑" panose="020B0503020204020204" pitchFamily="34" charset="-122"/>
                    <a:cs typeface="+mn-ea"/>
                    <a:sym typeface="+mn-lt"/>
                  </a:rPr>
                  <a:t>时序逻辑电路设计</a:t>
                </a:r>
              </a:p>
            </p:txBody>
          </p:sp>
          <p:sp>
            <p:nvSpPr>
              <p:cNvPr id="64" name="文本框 63"/>
              <p:cNvSpPr txBox="1"/>
              <p:nvPr/>
            </p:nvSpPr>
            <p:spPr>
              <a:xfrm>
                <a:off x="6384142" y="1773078"/>
                <a:ext cx="2575770" cy="2659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2">
                        <a:lumMod val="75000"/>
                      </a:schemeClr>
                    </a:solidFill>
                    <a:cs typeface="+mn-ea"/>
                    <a:sym typeface="+mn-lt"/>
                  </a:rPr>
                  <a:t>Please Enter Your Title Here</a:t>
                </a:r>
                <a:endParaRPr lang="zh-CN" altLang="en-US" sz="1600" dirty="0">
                  <a:solidFill>
                    <a:schemeClr val="bg2">
                      <a:lumMod val="75000"/>
                    </a:schemeClr>
                  </a:solidFill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 spd="med">
    <p:pull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FD5FECF-0D08-F715-79A6-97D954CD08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时序逻辑电路实现计数器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496BE1D-B277-848C-9986-85B73E6CBD75}"/>
              </a:ext>
            </a:extLst>
          </p:cNvPr>
          <p:cNvSpPr txBox="1"/>
          <p:nvPr/>
        </p:nvSpPr>
        <p:spPr>
          <a:xfrm>
            <a:off x="1013283" y="1843950"/>
            <a:ext cx="10468335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always@(</a:t>
            </a:r>
            <a:r>
              <a:rPr lang="en-US" altLang="zh-CN" sz="2000" dirty="0" err="1">
                <a:latin typeface="+mn-ea"/>
                <a:ea typeface="+mn-ea"/>
              </a:rPr>
              <a:t>posedge</a:t>
            </a:r>
            <a:r>
              <a:rPr lang="en-US" altLang="zh-CN" sz="2000" dirty="0">
                <a:latin typeface="+mn-ea"/>
                <a:ea typeface="+mn-ea"/>
              </a:rPr>
              <a:t> clock)</a:t>
            </a: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    if (start==0)</a:t>
            </a: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        counter &lt;= 0;    		// </a:t>
            </a:r>
            <a:r>
              <a:rPr lang="zh-CN" altLang="en-US" sz="2000" dirty="0">
                <a:latin typeface="+mn-ea"/>
                <a:ea typeface="+mn-ea"/>
              </a:rPr>
              <a:t>如果未开始，则</a:t>
            </a:r>
            <a:r>
              <a:rPr lang="en-US" altLang="zh-CN" sz="2000" dirty="0">
                <a:latin typeface="+mn-ea"/>
                <a:ea typeface="+mn-ea"/>
              </a:rPr>
              <a:t>counter</a:t>
            </a:r>
            <a:r>
              <a:rPr lang="zh-CN" altLang="en-US" sz="2000" dirty="0">
                <a:latin typeface="+mn-ea"/>
                <a:ea typeface="+mn-ea"/>
              </a:rPr>
              <a:t>持续保持</a:t>
            </a:r>
            <a:r>
              <a:rPr lang="en-US" altLang="zh-CN" sz="2000" dirty="0">
                <a:latin typeface="+mn-ea"/>
                <a:ea typeface="+mn-ea"/>
              </a:rPr>
              <a:t>0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    </a:t>
            </a:r>
            <a:r>
              <a:rPr lang="en-US" altLang="zh-CN" sz="2000" dirty="0">
                <a:latin typeface="+mn-ea"/>
                <a:ea typeface="+mn-ea"/>
              </a:rPr>
              <a:t>else if (counter==10)</a:t>
            </a: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        counter &lt;= 0;			// </a:t>
            </a:r>
            <a:r>
              <a:rPr lang="zh-CN" altLang="en-US" sz="2000" dirty="0">
                <a:latin typeface="+mn-ea"/>
                <a:ea typeface="+mn-ea"/>
              </a:rPr>
              <a:t>如果计数达到上限</a:t>
            </a:r>
            <a:r>
              <a:rPr lang="en-US" altLang="zh-CN" sz="2000" dirty="0">
                <a:latin typeface="+mn-ea"/>
                <a:ea typeface="+mn-ea"/>
              </a:rPr>
              <a:t>10</a:t>
            </a:r>
            <a:r>
              <a:rPr lang="zh-CN" altLang="en-US" sz="2000" dirty="0">
                <a:latin typeface="+mn-ea"/>
                <a:ea typeface="+mn-ea"/>
              </a:rPr>
              <a:t>则复位</a:t>
            </a:r>
            <a:r>
              <a:rPr lang="en-US" altLang="zh-CN" sz="2000" dirty="0">
                <a:latin typeface="+mn-ea"/>
                <a:ea typeface="+mn-ea"/>
              </a:rPr>
              <a:t>counter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    else</a:t>
            </a: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        counter &lt;= counter+1; 	// </a:t>
            </a:r>
            <a:r>
              <a:rPr lang="zh-CN" altLang="en-US" sz="2000" dirty="0">
                <a:latin typeface="+mn-ea"/>
                <a:ea typeface="+mn-ea"/>
              </a:rPr>
              <a:t>计数器加</a:t>
            </a:r>
            <a:r>
              <a:rPr lang="en-US" altLang="zh-CN" sz="2000" dirty="0">
                <a:latin typeface="+mn-ea"/>
                <a:ea typeface="+mn-ea"/>
              </a:rPr>
              <a:t>1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15715073"/>
      </p:ext>
    </p:extLst>
  </p:cSld>
  <p:clrMapOvr>
    <a:masterClrMapping/>
  </p:clrMapOvr>
  <p:transition spd="med"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04D9C0-248E-DD18-5183-96DF5FE83A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ES</a:t>
            </a:r>
            <a:r>
              <a:rPr lang="zh-CN" altLang="en-US" dirty="0"/>
              <a:t>算法硬件实现（</a:t>
            </a:r>
            <a:r>
              <a:rPr lang="en-US" altLang="zh-CN" dirty="0"/>
              <a:t>10</a:t>
            </a:r>
            <a:r>
              <a:rPr lang="zh-CN" altLang="en-US" dirty="0"/>
              <a:t>轮电路平铺）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F9655BF-A1C5-6F04-0E91-2B55AF5360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1771" y="907714"/>
            <a:ext cx="5928458" cy="5701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387194"/>
      </p:ext>
    </p:extLst>
  </p:cSld>
  <p:clrMapOvr>
    <a:masterClrMapping/>
  </p:clrMapOvr>
  <p:transition spd="med"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C8F889-3C52-9E32-F857-BB439570C2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ES</a:t>
            </a:r>
            <a:r>
              <a:rPr lang="zh-CN" altLang="en-US" dirty="0"/>
              <a:t>算法硬件实现（常见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8A9B98E-CCDF-53BA-5AB7-4113BB391F8F}"/>
              </a:ext>
            </a:extLst>
          </p:cNvPr>
          <p:cNvGrpSpPr/>
          <p:nvPr/>
        </p:nvGrpSpPr>
        <p:grpSpPr>
          <a:xfrm>
            <a:off x="1753122" y="1310244"/>
            <a:ext cx="8671008" cy="4429236"/>
            <a:chOff x="2598280" y="1276695"/>
            <a:chExt cx="8671008" cy="4429236"/>
          </a:xfrm>
        </p:grpSpPr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88D49B4F-8FEF-7295-3E3D-46B16F4277D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608943" y="1276695"/>
              <a:ext cx="8660345" cy="4429236"/>
            </a:xfrm>
            <a:prstGeom prst="rect">
              <a:avLst/>
            </a:prstGeom>
          </p:spPr>
        </p:pic>
        <p:sp>
          <p:nvSpPr>
            <p:cNvPr id="4" name="矩形: 圆角 3">
              <a:extLst>
                <a:ext uri="{FF2B5EF4-FFF2-40B4-BE49-F238E27FC236}">
                  <a16:creationId xmlns:a16="http://schemas.microsoft.com/office/drawing/2014/main" id="{425B0AAE-8A4C-2444-0D47-6E7B5D668FA7}"/>
                </a:ext>
              </a:extLst>
            </p:cNvPr>
            <p:cNvSpPr/>
            <p:nvPr/>
          </p:nvSpPr>
          <p:spPr>
            <a:xfrm>
              <a:off x="2598280" y="2753603"/>
              <a:ext cx="524411" cy="1512168"/>
            </a:xfrm>
            <a:prstGeom prst="roundRect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寄存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60419048"/>
      </p:ext>
    </p:extLst>
  </p:cSld>
  <p:clrMapOvr>
    <a:masterClrMapping/>
  </p:clrMapOvr>
  <p:transition spd="med"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B290B0-35F5-A2D9-988A-F2BAB96599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ES</a:t>
            </a:r>
            <a:r>
              <a:rPr lang="zh-CN" altLang="en-US" dirty="0"/>
              <a:t>算法硬件实现（常见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666BF12-C779-50A2-6FBB-A5D8E7B23AB3}"/>
              </a:ext>
            </a:extLst>
          </p:cNvPr>
          <p:cNvGrpSpPr/>
          <p:nvPr/>
        </p:nvGrpSpPr>
        <p:grpSpPr>
          <a:xfrm>
            <a:off x="1765827" y="1306194"/>
            <a:ext cx="8660345" cy="4429236"/>
            <a:chOff x="1849401" y="1446302"/>
            <a:chExt cx="8660345" cy="4429236"/>
          </a:xfrm>
        </p:grpSpPr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773325E2-8DEB-C54B-97F7-E099A5E5C8C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849401" y="1446302"/>
              <a:ext cx="8660345" cy="4429236"/>
            </a:xfrm>
            <a:prstGeom prst="rect">
              <a:avLst/>
            </a:prstGeom>
          </p:spPr>
        </p:pic>
        <p:sp>
          <p:nvSpPr>
            <p:cNvPr id="4" name="矩形: 圆角 3">
              <a:extLst>
                <a:ext uri="{FF2B5EF4-FFF2-40B4-BE49-F238E27FC236}">
                  <a16:creationId xmlns:a16="http://schemas.microsoft.com/office/drawing/2014/main" id="{2A55C40B-340D-BA0E-EA92-C39E5102F409}"/>
                </a:ext>
              </a:extLst>
            </p:cNvPr>
            <p:cNvSpPr/>
            <p:nvPr/>
          </p:nvSpPr>
          <p:spPr>
            <a:xfrm>
              <a:off x="3184400" y="4219354"/>
              <a:ext cx="6523566" cy="288032"/>
            </a:xfrm>
            <a:prstGeom prst="roundRect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寄        存        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99420971"/>
      </p:ext>
    </p:extLst>
  </p:cSld>
  <p:clrMapOvr>
    <a:masterClrMapping/>
  </p:clrMapOvr>
  <p:transition spd="med"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5853892" y="1181633"/>
            <a:ext cx="5577866" cy="4955642"/>
            <a:chOff x="6215603" y="1353083"/>
            <a:chExt cx="5577866" cy="4955642"/>
          </a:xfrm>
        </p:grpSpPr>
        <p:sp>
          <p:nvSpPr>
            <p:cNvPr id="26" name="文本占位符 11"/>
            <p:cNvSpPr txBox="1"/>
            <p:nvPr/>
          </p:nvSpPr>
          <p:spPr>
            <a:xfrm>
              <a:off x="6512398" y="4034115"/>
              <a:ext cx="4984278" cy="546128"/>
            </a:xfrm>
            <a:prstGeom prst="rect">
              <a:avLst/>
            </a:prstGeom>
          </p:spPr>
          <p:txBody>
            <a:bodyPr vert="horz" lIns="0" tIns="0" rIns="0" bIns="0" rtlCol="0" anchor="ctr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 Light" panose="020B0502040204020203" pitchFamily="34" charset="-122"/>
                  <a:sym typeface="+mn-lt"/>
                </a:rPr>
                <a:t>Section 4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Century Gothic" panose="020B0502020202020204" pitchFamily="34" charset="0"/>
                <a:ea typeface="微软雅黑 Light" panose="020B0502040204020203" pitchFamily="34" charset="-122"/>
                <a:sym typeface="+mn-lt"/>
              </a:endParaRPr>
            </a:p>
          </p:txBody>
        </p:sp>
        <p:sp>
          <p:nvSpPr>
            <p:cNvPr id="27" name="文本占位符 12"/>
            <p:cNvSpPr txBox="1"/>
            <p:nvPr/>
          </p:nvSpPr>
          <p:spPr>
            <a:xfrm>
              <a:off x="6215603" y="3031304"/>
              <a:ext cx="5577866" cy="795391"/>
            </a:xfrm>
            <a:prstGeom prst="rect">
              <a:avLst/>
            </a:prstGeom>
          </p:spPr>
          <p:txBody>
            <a:bodyPr vert="horz" lIns="0" tIns="0" rIns="0" bIns="0" rtlCol="0" anchor="ctr">
              <a:norm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4000" b="1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4000" b="1" i="0" u="none" strike="noStrike" kern="1200" cap="none" spc="0" normalizeH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lt"/>
                </a:rPr>
                <a:t>密码硬件实现效率评估</a:t>
              </a:r>
            </a:p>
          </p:txBody>
        </p:sp>
        <p:sp>
          <p:nvSpPr>
            <p:cNvPr id="28" name="books-group_25777"/>
            <p:cNvSpPr>
              <a:spLocks noChangeAspect="1"/>
            </p:cNvSpPr>
            <p:nvPr/>
          </p:nvSpPr>
          <p:spPr bwMode="auto">
            <a:xfrm>
              <a:off x="8310569" y="1353083"/>
              <a:ext cx="1387936" cy="1419261"/>
            </a:xfrm>
            <a:custGeom>
              <a:avLst/>
              <a:gdLst>
                <a:gd name="connsiteX0" fmla="*/ 75418 w 590915"/>
                <a:gd name="connsiteY0" fmla="*/ 479492 h 604252"/>
                <a:gd name="connsiteX1" fmla="*/ 398146 w 590915"/>
                <a:gd name="connsiteY1" fmla="*/ 479492 h 604252"/>
                <a:gd name="connsiteX2" fmla="*/ 408150 w 590915"/>
                <a:gd name="connsiteY2" fmla="*/ 489477 h 604252"/>
                <a:gd name="connsiteX3" fmla="*/ 398146 w 590915"/>
                <a:gd name="connsiteY3" fmla="*/ 499462 h 604252"/>
                <a:gd name="connsiteX4" fmla="*/ 75418 w 590915"/>
                <a:gd name="connsiteY4" fmla="*/ 499462 h 604252"/>
                <a:gd name="connsiteX5" fmla="*/ 65414 w 590915"/>
                <a:gd name="connsiteY5" fmla="*/ 489477 h 604252"/>
                <a:gd name="connsiteX6" fmla="*/ 75418 w 590915"/>
                <a:gd name="connsiteY6" fmla="*/ 479492 h 604252"/>
                <a:gd name="connsiteX7" fmla="*/ 75418 w 590915"/>
                <a:gd name="connsiteY7" fmla="*/ 424451 h 604252"/>
                <a:gd name="connsiteX8" fmla="*/ 398146 w 590915"/>
                <a:gd name="connsiteY8" fmla="*/ 424451 h 604252"/>
                <a:gd name="connsiteX9" fmla="*/ 408150 w 590915"/>
                <a:gd name="connsiteY9" fmla="*/ 434436 h 604252"/>
                <a:gd name="connsiteX10" fmla="*/ 398146 w 590915"/>
                <a:gd name="connsiteY10" fmla="*/ 444421 h 604252"/>
                <a:gd name="connsiteX11" fmla="*/ 75418 w 590915"/>
                <a:gd name="connsiteY11" fmla="*/ 444421 h 604252"/>
                <a:gd name="connsiteX12" fmla="*/ 65414 w 590915"/>
                <a:gd name="connsiteY12" fmla="*/ 434436 h 604252"/>
                <a:gd name="connsiteX13" fmla="*/ 75418 w 590915"/>
                <a:gd name="connsiteY13" fmla="*/ 424451 h 604252"/>
                <a:gd name="connsiteX14" fmla="*/ 75418 w 590915"/>
                <a:gd name="connsiteY14" fmla="*/ 369410 h 604252"/>
                <a:gd name="connsiteX15" fmla="*/ 398146 w 590915"/>
                <a:gd name="connsiteY15" fmla="*/ 369410 h 604252"/>
                <a:gd name="connsiteX16" fmla="*/ 408150 w 590915"/>
                <a:gd name="connsiteY16" fmla="*/ 379395 h 604252"/>
                <a:gd name="connsiteX17" fmla="*/ 398146 w 590915"/>
                <a:gd name="connsiteY17" fmla="*/ 389380 h 604252"/>
                <a:gd name="connsiteX18" fmla="*/ 75418 w 590915"/>
                <a:gd name="connsiteY18" fmla="*/ 389380 h 604252"/>
                <a:gd name="connsiteX19" fmla="*/ 65414 w 590915"/>
                <a:gd name="connsiteY19" fmla="*/ 379395 h 604252"/>
                <a:gd name="connsiteX20" fmla="*/ 75418 w 590915"/>
                <a:gd name="connsiteY20" fmla="*/ 369410 h 604252"/>
                <a:gd name="connsiteX21" fmla="*/ 75418 w 590915"/>
                <a:gd name="connsiteY21" fmla="*/ 314369 h 604252"/>
                <a:gd name="connsiteX22" fmla="*/ 398146 w 590915"/>
                <a:gd name="connsiteY22" fmla="*/ 314369 h 604252"/>
                <a:gd name="connsiteX23" fmla="*/ 408150 w 590915"/>
                <a:gd name="connsiteY23" fmla="*/ 324354 h 604252"/>
                <a:gd name="connsiteX24" fmla="*/ 398146 w 590915"/>
                <a:gd name="connsiteY24" fmla="*/ 334339 h 604252"/>
                <a:gd name="connsiteX25" fmla="*/ 75418 w 590915"/>
                <a:gd name="connsiteY25" fmla="*/ 334339 h 604252"/>
                <a:gd name="connsiteX26" fmla="*/ 65414 w 590915"/>
                <a:gd name="connsiteY26" fmla="*/ 324354 h 604252"/>
                <a:gd name="connsiteX27" fmla="*/ 75418 w 590915"/>
                <a:gd name="connsiteY27" fmla="*/ 314369 h 604252"/>
                <a:gd name="connsiteX28" fmla="*/ 50518 w 590915"/>
                <a:gd name="connsiteY28" fmla="*/ 275707 h 604252"/>
                <a:gd name="connsiteX29" fmla="*/ 20007 w 590915"/>
                <a:gd name="connsiteY29" fmla="*/ 306174 h 604252"/>
                <a:gd name="connsiteX30" fmla="*/ 20007 w 590915"/>
                <a:gd name="connsiteY30" fmla="*/ 510354 h 604252"/>
                <a:gd name="connsiteX31" fmla="*/ 50518 w 590915"/>
                <a:gd name="connsiteY31" fmla="*/ 540821 h 604252"/>
                <a:gd name="connsiteX32" fmla="*/ 86730 w 590915"/>
                <a:gd name="connsiteY32" fmla="*/ 540821 h 604252"/>
                <a:gd name="connsiteX33" fmla="*/ 94533 w 590915"/>
                <a:gd name="connsiteY33" fmla="*/ 544617 h 604252"/>
                <a:gd name="connsiteX34" fmla="*/ 96334 w 590915"/>
                <a:gd name="connsiteY34" fmla="*/ 553207 h 604252"/>
                <a:gd name="connsiteX35" fmla="*/ 90432 w 590915"/>
                <a:gd name="connsiteY35" fmla="*/ 576382 h 604252"/>
                <a:gd name="connsiteX36" fmla="*/ 165358 w 590915"/>
                <a:gd name="connsiteY36" fmla="*/ 541720 h 604252"/>
                <a:gd name="connsiteX37" fmla="*/ 169559 w 590915"/>
                <a:gd name="connsiteY37" fmla="*/ 540821 h 604252"/>
                <a:gd name="connsiteX38" fmla="*/ 423047 w 590915"/>
                <a:gd name="connsiteY38" fmla="*/ 540821 h 604252"/>
                <a:gd name="connsiteX39" fmla="*/ 453558 w 590915"/>
                <a:gd name="connsiteY39" fmla="*/ 510354 h 604252"/>
                <a:gd name="connsiteX40" fmla="*/ 453558 w 590915"/>
                <a:gd name="connsiteY40" fmla="*/ 306174 h 604252"/>
                <a:gd name="connsiteX41" fmla="*/ 423047 w 590915"/>
                <a:gd name="connsiteY41" fmla="*/ 275707 h 604252"/>
                <a:gd name="connsiteX42" fmla="*/ 50518 w 590915"/>
                <a:gd name="connsiteY42" fmla="*/ 255729 h 604252"/>
                <a:gd name="connsiteX43" fmla="*/ 423047 w 590915"/>
                <a:gd name="connsiteY43" fmla="*/ 255729 h 604252"/>
                <a:gd name="connsiteX44" fmla="*/ 473565 w 590915"/>
                <a:gd name="connsiteY44" fmla="*/ 306174 h 604252"/>
                <a:gd name="connsiteX45" fmla="*/ 473565 w 590915"/>
                <a:gd name="connsiteY45" fmla="*/ 510354 h 604252"/>
                <a:gd name="connsiteX46" fmla="*/ 423047 w 590915"/>
                <a:gd name="connsiteY46" fmla="*/ 560799 h 604252"/>
                <a:gd name="connsiteX47" fmla="*/ 171760 w 590915"/>
                <a:gd name="connsiteY47" fmla="*/ 560799 h 604252"/>
                <a:gd name="connsiteX48" fmla="*/ 79828 w 590915"/>
                <a:gd name="connsiteY48" fmla="*/ 603353 h 604252"/>
                <a:gd name="connsiteX49" fmla="*/ 75626 w 590915"/>
                <a:gd name="connsiteY49" fmla="*/ 604252 h 604252"/>
                <a:gd name="connsiteX50" fmla="*/ 69224 w 590915"/>
                <a:gd name="connsiteY50" fmla="*/ 601955 h 604252"/>
                <a:gd name="connsiteX51" fmla="*/ 65923 w 590915"/>
                <a:gd name="connsiteY51" fmla="*/ 591865 h 604252"/>
                <a:gd name="connsiteX52" fmla="*/ 73826 w 590915"/>
                <a:gd name="connsiteY52" fmla="*/ 560799 h 604252"/>
                <a:gd name="connsiteX53" fmla="*/ 50518 w 590915"/>
                <a:gd name="connsiteY53" fmla="*/ 560799 h 604252"/>
                <a:gd name="connsiteX54" fmla="*/ 0 w 590915"/>
                <a:gd name="connsiteY54" fmla="*/ 510354 h 604252"/>
                <a:gd name="connsiteX55" fmla="*/ 0 w 590915"/>
                <a:gd name="connsiteY55" fmla="*/ 306174 h 604252"/>
                <a:gd name="connsiteX56" fmla="*/ 50518 w 590915"/>
                <a:gd name="connsiteY56" fmla="*/ 255729 h 604252"/>
                <a:gd name="connsiteX57" fmla="*/ 454971 w 590915"/>
                <a:gd name="connsiteY57" fmla="*/ 168510 h 604252"/>
                <a:gd name="connsiteX58" fmla="*/ 462060 w 590915"/>
                <a:gd name="connsiteY58" fmla="*/ 171406 h 604252"/>
                <a:gd name="connsiteX59" fmla="*/ 464956 w 590915"/>
                <a:gd name="connsiteY59" fmla="*/ 178495 h 604252"/>
                <a:gd name="connsiteX60" fmla="*/ 462060 w 590915"/>
                <a:gd name="connsiteY60" fmla="*/ 185485 h 604252"/>
                <a:gd name="connsiteX61" fmla="*/ 454971 w 590915"/>
                <a:gd name="connsiteY61" fmla="*/ 188480 h 604252"/>
                <a:gd name="connsiteX62" fmla="*/ 447882 w 590915"/>
                <a:gd name="connsiteY62" fmla="*/ 185485 h 604252"/>
                <a:gd name="connsiteX63" fmla="*/ 444986 w 590915"/>
                <a:gd name="connsiteY63" fmla="*/ 178495 h 604252"/>
                <a:gd name="connsiteX64" fmla="*/ 447882 w 590915"/>
                <a:gd name="connsiteY64" fmla="*/ 171406 h 604252"/>
                <a:gd name="connsiteX65" fmla="*/ 454971 w 590915"/>
                <a:gd name="connsiteY65" fmla="*/ 168510 h 604252"/>
                <a:gd name="connsiteX66" fmla="*/ 456382 w 590915"/>
                <a:gd name="connsiteY66" fmla="*/ 43327 h 604252"/>
                <a:gd name="connsiteX67" fmla="*/ 499815 w 590915"/>
                <a:gd name="connsiteY67" fmla="*/ 86702 h 604252"/>
                <a:gd name="connsiteX68" fmla="*/ 479199 w 590915"/>
                <a:gd name="connsiteY68" fmla="*/ 123580 h 604252"/>
                <a:gd name="connsiteX69" fmla="*/ 478799 w 590915"/>
                <a:gd name="connsiteY69" fmla="*/ 123880 h 604252"/>
                <a:gd name="connsiteX70" fmla="*/ 464989 w 590915"/>
                <a:gd name="connsiteY70" fmla="*/ 148266 h 604252"/>
                <a:gd name="connsiteX71" fmla="*/ 455281 w 590915"/>
                <a:gd name="connsiteY71" fmla="*/ 158560 h 604252"/>
                <a:gd name="connsiteX72" fmla="*/ 454881 w 590915"/>
                <a:gd name="connsiteY72" fmla="*/ 158560 h 604252"/>
                <a:gd name="connsiteX73" fmla="*/ 444973 w 590915"/>
                <a:gd name="connsiteY73" fmla="*/ 148866 h 604252"/>
                <a:gd name="connsiteX74" fmla="*/ 468791 w 590915"/>
                <a:gd name="connsiteY74" fmla="*/ 106590 h 604252"/>
                <a:gd name="connsiteX75" fmla="*/ 479800 w 590915"/>
                <a:gd name="connsiteY75" fmla="*/ 86702 h 604252"/>
                <a:gd name="connsiteX76" fmla="*/ 456382 w 590915"/>
                <a:gd name="connsiteY76" fmla="*/ 63315 h 604252"/>
                <a:gd name="connsiteX77" fmla="*/ 432964 w 590915"/>
                <a:gd name="connsiteY77" fmla="*/ 86702 h 604252"/>
                <a:gd name="connsiteX78" fmla="*/ 422957 w 590915"/>
                <a:gd name="connsiteY78" fmla="*/ 96696 h 604252"/>
                <a:gd name="connsiteX79" fmla="*/ 412949 w 590915"/>
                <a:gd name="connsiteY79" fmla="*/ 86702 h 604252"/>
                <a:gd name="connsiteX80" fmla="*/ 456382 w 590915"/>
                <a:gd name="connsiteY80" fmla="*/ 43327 h 604252"/>
                <a:gd name="connsiteX81" fmla="*/ 372361 w 590915"/>
                <a:gd name="connsiteY81" fmla="*/ 19982 h 604252"/>
                <a:gd name="connsiteX82" fmla="*/ 341854 w 590915"/>
                <a:gd name="connsiteY82" fmla="*/ 50454 h 604252"/>
                <a:gd name="connsiteX83" fmla="*/ 341854 w 590915"/>
                <a:gd name="connsiteY83" fmla="*/ 170245 h 604252"/>
                <a:gd name="connsiteX84" fmla="*/ 372361 w 590915"/>
                <a:gd name="connsiteY84" fmla="*/ 200717 h 604252"/>
                <a:gd name="connsiteX85" fmla="*/ 417472 w 590915"/>
                <a:gd name="connsiteY85" fmla="*/ 200717 h 604252"/>
                <a:gd name="connsiteX86" fmla="*/ 421673 w 590915"/>
                <a:gd name="connsiteY86" fmla="*/ 201616 h 604252"/>
                <a:gd name="connsiteX87" fmla="*/ 490090 w 590915"/>
                <a:gd name="connsiteY87" fmla="*/ 233287 h 604252"/>
                <a:gd name="connsiteX88" fmla="*/ 490390 w 590915"/>
                <a:gd name="connsiteY88" fmla="*/ 210508 h 604252"/>
                <a:gd name="connsiteX89" fmla="*/ 500393 w 590915"/>
                <a:gd name="connsiteY89" fmla="*/ 200717 h 604252"/>
                <a:gd name="connsiteX90" fmla="*/ 540403 w 590915"/>
                <a:gd name="connsiteY90" fmla="*/ 200717 h 604252"/>
                <a:gd name="connsiteX91" fmla="*/ 570910 w 590915"/>
                <a:gd name="connsiteY91" fmla="*/ 170245 h 604252"/>
                <a:gd name="connsiteX92" fmla="*/ 570910 w 590915"/>
                <a:gd name="connsiteY92" fmla="*/ 50454 h 604252"/>
                <a:gd name="connsiteX93" fmla="*/ 540403 w 590915"/>
                <a:gd name="connsiteY93" fmla="*/ 19982 h 604252"/>
                <a:gd name="connsiteX94" fmla="*/ 372361 w 590915"/>
                <a:gd name="connsiteY94" fmla="*/ 0 h 604252"/>
                <a:gd name="connsiteX95" fmla="*/ 540403 w 590915"/>
                <a:gd name="connsiteY95" fmla="*/ 0 h 604252"/>
                <a:gd name="connsiteX96" fmla="*/ 590915 w 590915"/>
                <a:gd name="connsiteY96" fmla="*/ 50454 h 604252"/>
                <a:gd name="connsiteX97" fmla="*/ 590915 w 590915"/>
                <a:gd name="connsiteY97" fmla="*/ 170245 h 604252"/>
                <a:gd name="connsiteX98" fmla="*/ 540403 w 590915"/>
                <a:gd name="connsiteY98" fmla="*/ 220699 h 604252"/>
                <a:gd name="connsiteX99" fmla="*/ 510295 w 590915"/>
                <a:gd name="connsiteY99" fmla="*/ 220699 h 604252"/>
                <a:gd name="connsiteX100" fmla="*/ 509795 w 590915"/>
                <a:gd name="connsiteY100" fmla="*/ 248973 h 604252"/>
                <a:gd name="connsiteX101" fmla="*/ 505194 w 590915"/>
                <a:gd name="connsiteY101" fmla="*/ 257265 h 604252"/>
                <a:gd name="connsiteX102" fmla="*/ 499793 w 590915"/>
                <a:gd name="connsiteY102" fmla="*/ 258764 h 604252"/>
                <a:gd name="connsiteX103" fmla="*/ 495592 w 590915"/>
                <a:gd name="connsiteY103" fmla="*/ 257865 h 604252"/>
                <a:gd name="connsiteX104" fmla="*/ 415272 w 590915"/>
                <a:gd name="connsiteY104" fmla="*/ 220699 h 604252"/>
                <a:gd name="connsiteX105" fmla="*/ 372361 w 590915"/>
                <a:gd name="connsiteY105" fmla="*/ 220699 h 604252"/>
                <a:gd name="connsiteX106" fmla="*/ 321849 w 590915"/>
                <a:gd name="connsiteY106" fmla="*/ 170245 h 604252"/>
                <a:gd name="connsiteX107" fmla="*/ 321849 w 590915"/>
                <a:gd name="connsiteY107" fmla="*/ 50454 h 604252"/>
                <a:gd name="connsiteX108" fmla="*/ 372361 w 590915"/>
                <a:gd name="connsiteY108" fmla="*/ 0 h 6042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590915" h="604252">
                  <a:moveTo>
                    <a:pt x="75418" y="479492"/>
                  </a:moveTo>
                  <a:lnTo>
                    <a:pt x="398146" y="479492"/>
                  </a:lnTo>
                  <a:cubicBezTo>
                    <a:pt x="403748" y="479492"/>
                    <a:pt x="408150" y="483985"/>
                    <a:pt x="408150" y="489477"/>
                  </a:cubicBezTo>
                  <a:cubicBezTo>
                    <a:pt x="408150" y="495069"/>
                    <a:pt x="403748" y="499462"/>
                    <a:pt x="398146" y="499462"/>
                  </a:cubicBezTo>
                  <a:lnTo>
                    <a:pt x="75418" y="499462"/>
                  </a:lnTo>
                  <a:cubicBezTo>
                    <a:pt x="69916" y="499462"/>
                    <a:pt x="65414" y="495069"/>
                    <a:pt x="65414" y="489477"/>
                  </a:cubicBezTo>
                  <a:cubicBezTo>
                    <a:pt x="65414" y="483985"/>
                    <a:pt x="69916" y="479492"/>
                    <a:pt x="75418" y="479492"/>
                  </a:cubicBezTo>
                  <a:close/>
                  <a:moveTo>
                    <a:pt x="75418" y="424451"/>
                  </a:moveTo>
                  <a:lnTo>
                    <a:pt x="398146" y="424451"/>
                  </a:lnTo>
                  <a:cubicBezTo>
                    <a:pt x="403748" y="424451"/>
                    <a:pt x="408150" y="428944"/>
                    <a:pt x="408150" y="434436"/>
                  </a:cubicBezTo>
                  <a:cubicBezTo>
                    <a:pt x="408150" y="439928"/>
                    <a:pt x="403748" y="444421"/>
                    <a:pt x="398146" y="444421"/>
                  </a:cubicBezTo>
                  <a:lnTo>
                    <a:pt x="75418" y="444421"/>
                  </a:lnTo>
                  <a:cubicBezTo>
                    <a:pt x="69916" y="444421"/>
                    <a:pt x="65414" y="439928"/>
                    <a:pt x="65414" y="434436"/>
                  </a:cubicBezTo>
                  <a:cubicBezTo>
                    <a:pt x="65414" y="428944"/>
                    <a:pt x="69916" y="424451"/>
                    <a:pt x="75418" y="424451"/>
                  </a:cubicBezTo>
                  <a:close/>
                  <a:moveTo>
                    <a:pt x="75418" y="369410"/>
                  </a:moveTo>
                  <a:lnTo>
                    <a:pt x="398146" y="369410"/>
                  </a:lnTo>
                  <a:cubicBezTo>
                    <a:pt x="403748" y="369410"/>
                    <a:pt x="408150" y="373903"/>
                    <a:pt x="408150" y="379395"/>
                  </a:cubicBezTo>
                  <a:cubicBezTo>
                    <a:pt x="408150" y="384887"/>
                    <a:pt x="403748" y="389380"/>
                    <a:pt x="398146" y="389380"/>
                  </a:cubicBezTo>
                  <a:lnTo>
                    <a:pt x="75418" y="389380"/>
                  </a:lnTo>
                  <a:cubicBezTo>
                    <a:pt x="69916" y="389380"/>
                    <a:pt x="65414" y="384887"/>
                    <a:pt x="65414" y="379395"/>
                  </a:cubicBezTo>
                  <a:cubicBezTo>
                    <a:pt x="65414" y="373903"/>
                    <a:pt x="69916" y="369410"/>
                    <a:pt x="75418" y="369410"/>
                  </a:cubicBezTo>
                  <a:close/>
                  <a:moveTo>
                    <a:pt x="75418" y="314369"/>
                  </a:moveTo>
                  <a:lnTo>
                    <a:pt x="398146" y="314369"/>
                  </a:lnTo>
                  <a:cubicBezTo>
                    <a:pt x="403748" y="314369"/>
                    <a:pt x="408150" y="318862"/>
                    <a:pt x="408150" y="324354"/>
                  </a:cubicBezTo>
                  <a:cubicBezTo>
                    <a:pt x="408150" y="329846"/>
                    <a:pt x="403748" y="334339"/>
                    <a:pt x="398146" y="334339"/>
                  </a:cubicBezTo>
                  <a:lnTo>
                    <a:pt x="75418" y="334339"/>
                  </a:lnTo>
                  <a:cubicBezTo>
                    <a:pt x="69916" y="334339"/>
                    <a:pt x="65414" y="329846"/>
                    <a:pt x="65414" y="324354"/>
                  </a:cubicBezTo>
                  <a:cubicBezTo>
                    <a:pt x="65414" y="318862"/>
                    <a:pt x="69916" y="314369"/>
                    <a:pt x="75418" y="314369"/>
                  </a:cubicBezTo>
                  <a:close/>
                  <a:moveTo>
                    <a:pt x="50518" y="275707"/>
                  </a:moveTo>
                  <a:cubicBezTo>
                    <a:pt x="33712" y="275707"/>
                    <a:pt x="20007" y="289393"/>
                    <a:pt x="20007" y="306174"/>
                  </a:cubicBezTo>
                  <a:lnTo>
                    <a:pt x="20007" y="510354"/>
                  </a:lnTo>
                  <a:cubicBezTo>
                    <a:pt x="20007" y="527135"/>
                    <a:pt x="33712" y="540821"/>
                    <a:pt x="50518" y="540821"/>
                  </a:cubicBezTo>
                  <a:lnTo>
                    <a:pt x="86730" y="540821"/>
                  </a:lnTo>
                  <a:cubicBezTo>
                    <a:pt x="89731" y="540821"/>
                    <a:pt x="92732" y="542219"/>
                    <a:pt x="94533" y="544617"/>
                  </a:cubicBezTo>
                  <a:cubicBezTo>
                    <a:pt x="96434" y="547114"/>
                    <a:pt x="97134" y="550210"/>
                    <a:pt x="96334" y="553207"/>
                  </a:cubicBezTo>
                  <a:lnTo>
                    <a:pt x="90432" y="576382"/>
                  </a:lnTo>
                  <a:lnTo>
                    <a:pt x="165358" y="541720"/>
                  </a:lnTo>
                  <a:cubicBezTo>
                    <a:pt x="166758" y="541120"/>
                    <a:pt x="168159" y="540821"/>
                    <a:pt x="169559" y="540821"/>
                  </a:cubicBezTo>
                  <a:lnTo>
                    <a:pt x="423047" y="540821"/>
                  </a:lnTo>
                  <a:cubicBezTo>
                    <a:pt x="439853" y="540821"/>
                    <a:pt x="453558" y="527135"/>
                    <a:pt x="453558" y="510354"/>
                  </a:cubicBezTo>
                  <a:lnTo>
                    <a:pt x="453558" y="306174"/>
                  </a:lnTo>
                  <a:cubicBezTo>
                    <a:pt x="453558" y="289393"/>
                    <a:pt x="439853" y="275707"/>
                    <a:pt x="423047" y="275707"/>
                  </a:cubicBezTo>
                  <a:close/>
                  <a:moveTo>
                    <a:pt x="50518" y="255729"/>
                  </a:moveTo>
                  <a:lnTo>
                    <a:pt x="423047" y="255729"/>
                  </a:lnTo>
                  <a:cubicBezTo>
                    <a:pt x="450857" y="255729"/>
                    <a:pt x="473565" y="278404"/>
                    <a:pt x="473565" y="306174"/>
                  </a:cubicBezTo>
                  <a:lnTo>
                    <a:pt x="473565" y="510354"/>
                  </a:lnTo>
                  <a:cubicBezTo>
                    <a:pt x="473565" y="538124"/>
                    <a:pt x="450857" y="560799"/>
                    <a:pt x="423047" y="560799"/>
                  </a:cubicBezTo>
                  <a:lnTo>
                    <a:pt x="171760" y="560799"/>
                  </a:lnTo>
                  <a:lnTo>
                    <a:pt x="79828" y="603353"/>
                  </a:lnTo>
                  <a:cubicBezTo>
                    <a:pt x="78427" y="603952"/>
                    <a:pt x="77027" y="604252"/>
                    <a:pt x="75626" y="604252"/>
                  </a:cubicBezTo>
                  <a:cubicBezTo>
                    <a:pt x="73326" y="604252"/>
                    <a:pt x="71025" y="603553"/>
                    <a:pt x="69224" y="601955"/>
                  </a:cubicBezTo>
                  <a:cubicBezTo>
                    <a:pt x="66223" y="599557"/>
                    <a:pt x="64923" y="595561"/>
                    <a:pt x="65923" y="591865"/>
                  </a:cubicBezTo>
                  <a:lnTo>
                    <a:pt x="73826" y="560799"/>
                  </a:lnTo>
                  <a:lnTo>
                    <a:pt x="50518" y="560799"/>
                  </a:lnTo>
                  <a:cubicBezTo>
                    <a:pt x="22708" y="560799"/>
                    <a:pt x="0" y="538124"/>
                    <a:pt x="0" y="510354"/>
                  </a:cubicBezTo>
                  <a:lnTo>
                    <a:pt x="0" y="306174"/>
                  </a:lnTo>
                  <a:cubicBezTo>
                    <a:pt x="0" y="278404"/>
                    <a:pt x="22708" y="255729"/>
                    <a:pt x="50518" y="255729"/>
                  </a:cubicBezTo>
                  <a:close/>
                  <a:moveTo>
                    <a:pt x="454971" y="168510"/>
                  </a:moveTo>
                  <a:cubicBezTo>
                    <a:pt x="457567" y="168510"/>
                    <a:pt x="460163" y="169509"/>
                    <a:pt x="462060" y="171406"/>
                  </a:cubicBezTo>
                  <a:cubicBezTo>
                    <a:pt x="463858" y="173303"/>
                    <a:pt x="464956" y="175799"/>
                    <a:pt x="464956" y="178495"/>
                  </a:cubicBezTo>
                  <a:cubicBezTo>
                    <a:pt x="464956" y="181091"/>
                    <a:pt x="463858" y="183687"/>
                    <a:pt x="462060" y="185485"/>
                  </a:cubicBezTo>
                  <a:cubicBezTo>
                    <a:pt x="460163" y="187382"/>
                    <a:pt x="457567" y="188480"/>
                    <a:pt x="454971" y="188480"/>
                  </a:cubicBezTo>
                  <a:cubicBezTo>
                    <a:pt x="452375" y="188480"/>
                    <a:pt x="449779" y="187382"/>
                    <a:pt x="447882" y="185485"/>
                  </a:cubicBezTo>
                  <a:cubicBezTo>
                    <a:pt x="446084" y="183687"/>
                    <a:pt x="444986" y="181091"/>
                    <a:pt x="444986" y="178495"/>
                  </a:cubicBezTo>
                  <a:cubicBezTo>
                    <a:pt x="444986" y="175799"/>
                    <a:pt x="446084" y="173303"/>
                    <a:pt x="447882" y="171406"/>
                  </a:cubicBezTo>
                  <a:cubicBezTo>
                    <a:pt x="449779" y="169509"/>
                    <a:pt x="452375" y="168510"/>
                    <a:pt x="454971" y="168510"/>
                  </a:cubicBezTo>
                  <a:close/>
                  <a:moveTo>
                    <a:pt x="456382" y="43327"/>
                  </a:moveTo>
                  <a:cubicBezTo>
                    <a:pt x="480300" y="43327"/>
                    <a:pt x="499815" y="62816"/>
                    <a:pt x="499815" y="86702"/>
                  </a:cubicBezTo>
                  <a:cubicBezTo>
                    <a:pt x="499815" y="101893"/>
                    <a:pt x="492109" y="115685"/>
                    <a:pt x="479199" y="123580"/>
                  </a:cubicBezTo>
                  <a:cubicBezTo>
                    <a:pt x="479099" y="123680"/>
                    <a:pt x="478999" y="123780"/>
                    <a:pt x="478799" y="123880"/>
                  </a:cubicBezTo>
                  <a:cubicBezTo>
                    <a:pt x="469892" y="128977"/>
                    <a:pt x="464588" y="138272"/>
                    <a:pt x="464989" y="148266"/>
                  </a:cubicBezTo>
                  <a:cubicBezTo>
                    <a:pt x="465089" y="153763"/>
                    <a:pt x="460785" y="158360"/>
                    <a:pt x="455281" y="158560"/>
                  </a:cubicBezTo>
                  <a:cubicBezTo>
                    <a:pt x="455181" y="158560"/>
                    <a:pt x="455081" y="158560"/>
                    <a:pt x="454881" y="158560"/>
                  </a:cubicBezTo>
                  <a:cubicBezTo>
                    <a:pt x="449577" y="158560"/>
                    <a:pt x="445073" y="154263"/>
                    <a:pt x="444973" y="148866"/>
                  </a:cubicBezTo>
                  <a:cubicBezTo>
                    <a:pt x="444373" y="131576"/>
                    <a:pt x="453480" y="115385"/>
                    <a:pt x="468791" y="106590"/>
                  </a:cubicBezTo>
                  <a:cubicBezTo>
                    <a:pt x="475697" y="102293"/>
                    <a:pt x="479800" y="94897"/>
                    <a:pt x="479800" y="86702"/>
                  </a:cubicBezTo>
                  <a:cubicBezTo>
                    <a:pt x="479800" y="73809"/>
                    <a:pt x="469292" y="63315"/>
                    <a:pt x="456382" y="63315"/>
                  </a:cubicBezTo>
                  <a:cubicBezTo>
                    <a:pt x="443472" y="63315"/>
                    <a:pt x="432964" y="73809"/>
                    <a:pt x="432964" y="86702"/>
                  </a:cubicBezTo>
                  <a:cubicBezTo>
                    <a:pt x="432964" y="92299"/>
                    <a:pt x="428461" y="96696"/>
                    <a:pt x="422957" y="96696"/>
                  </a:cubicBezTo>
                  <a:cubicBezTo>
                    <a:pt x="417452" y="96696"/>
                    <a:pt x="412949" y="92299"/>
                    <a:pt x="412949" y="86702"/>
                  </a:cubicBezTo>
                  <a:cubicBezTo>
                    <a:pt x="412949" y="62816"/>
                    <a:pt x="432464" y="43327"/>
                    <a:pt x="456382" y="43327"/>
                  </a:cubicBezTo>
                  <a:close/>
                  <a:moveTo>
                    <a:pt x="372361" y="19982"/>
                  </a:moveTo>
                  <a:cubicBezTo>
                    <a:pt x="355557" y="19982"/>
                    <a:pt x="341854" y="33669"/>
                    <a:pt x="341854" y="50454"/>
                  </a:cubicBezTo>
                  <a:lnTo>
                    <a:pt x="341854" y="170245"/>
                  </a:lnTo>
                  <a:cubicBezTo>
                    <a:pt x="341854" y="187029"/>
                    <a:pt x="355557" y="200717"/>
                    <a:pt x="372361" y="200717"/>
                  </a:cubicBezTo>
                  <a:lnTo>
                    <a:pt x="417472" y="200717"/>
                  </a:lnTo>
                  <a:cubicBezTo>
                    <a:pt x="418973" y="200717"/>
                    <a:pt x="420373" y="201017"/>
                    <a:pt x="421673" y="201616"/>
                  </a:cubicBezTo>
                  <a:lnTo>
                    <a:pt x="490090" y="233287"/>
                  </a:lnTo>
                  <a:lnTo>
                    <a:pt x="490390" y="210508"/>
                  </a:lnTo>
                  <a:cubicBezTo>
                    <a:pt x="490490" y="205113"/>
                    <a:pt x="494891" y="200717"/>
                    <a:pt x="500393" y="200717"/>
                  </a:cubicBezTo>
                  <a:lnTo>
                    <a:pt x="540403" y="200717"/>
                  </a:lnTo>
                  <a:cubicBezTo>
                    <a:pt x="557207" y="200717"/>
                    <a:pt x="570910" y="187029"/>
                    <a:pt x="570910" y="170245"/>
                  </a:cubicBezTo>
                  <a:lnTo>
                    <a:pt x="570910" y="50454"/>
                  </a:lnTo>
                  <a:cubicBezTo>
                    <a:pt x="570910" y="33669"/>
                    <a:pt x="557207" y="19982"/>
                    <a:pt x="540403" y="19982"/>
                  </a:cubicBezTo>
                  <a:close/>
                  <a:moveTo>
                    <a:pt x="372361" y="0"/>
                  </a:moveTo>
                  <a:lnTo>
                    <a:pt x="540403" y="0"/>
                  </a:lnTo>
                  <a:cubicBezTo>
                    <a:pt x="568309" y="0"/>
                    <a:pt x="590915" y="22679"/>
                    <a:pt x="590915" y="50454"/>
                  </a:cubicBezTo>
                  <a:lnTo>
                    <a:pt x="590915" y="170245"/>
                  </a:lnTo>
                  <a:cubicBezTo>
                    <a:pt x="590915" y="198019"/>
                    <a:pt x="568309" y="220699"/>
                    <a:pt x="540403" y="220699"/>
                  </a:cubicBezTo>
                  <a:lnTo>
                    <a:pt x="510295" y="220699"/>
                  </a:lnTo>
                  <a:lnTo>
                    <a:pt x="509795" y="248973"/>
                  </a:lnTo>
                  <a:cubicBezTo>
                    <a:pt x="509795" y="252370"/>
                    <a:pt x="507995" y="255467"/>
                    <a:pt x="505194" y="257265"/>
                  </a:cubicBezTo>
                  <a:cubicBezTo>
                    <a:pt x="503494" y="258264"/>
                    <a:pt x="501693" y="258764"/>
                    <a:pt x="499793" y="258764"/>
                  </a:cubicBezTo>
                  <a:cubicBezTo>
                    <a:pt x="498392" y="258764"/>
                    <a:pt x="496992" y="258464"/>
                    <a:pt x="495592" y="257865"/>
                  </a:cubicBezTo>
                  <a:lnTo>
                    <a:pt x="415272" y="220699"/>
                  </a:lnTo>
                  <a:lnTo>
                    <a:pt x="372361" y="220699"/>
                  </a:lnTo>
                  <a:cubicBezTo>
                    <a:pt x="344555" y="220699"/>
                    <a:pt x="321849" y="198019"/>
                    <a:pt x="321849" y="170245"/>
                  </a:cubicBezTo>
                  <a:lnTo>
                    <a:pt x="321849" y="50454"/>
                  </a:lnTo>
                  <a:cubicBezTo>
                    <a:pt x="321849" y="22679"/>
                    <a:pt x="344555" y="0"/>
                    <a:pt x="372361" y="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 Light" panose="020B0502040204020203" pitchFamily="34" charset="-122"/>
              </a:endParaRPr>
            </a:p>
          </p:txBody>
        </p:sp>
        <p:grpSp>
          <p:nvGrpSpPr>
            <p:cNvPr id="29" name="组合 28"/>
            <p:cNvGrpSpPr/>
            <p:nvPr/>
          </p:nvGrpSpPr>
          <p:grpSpPr>
            <a:xfrm>
              <a:off x="8398147" y="6153823"/>
              <a:ext cx="1001207" cy="154902"/>
              <a:chOff x="7957225" y="6063574"/>
              <a:chExt cx="1508992" cy="233464"/>
            </a:xfrm>
          </p:grpSpPr>
          <p:sp>
            <p:nvSpPr>
              <p:cNvPr id="32" name="椭圆 31"/>
              <p:cNvSpPr/>
              <p:nvPr userDrawn="1"/>
            </p:nvSpPr>
            <p:spPr>
              <a:xfrm>
                <a:off x="7957225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椭圆 32"/>
              <p:cNvSpPr/>
              <p:nvPr userDrawn="1"/>
            </p:nvSpPr>
            <p:spPr>
              <a:xfrm>
                <a:off x="8276107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椭圆 33"/>
              <p:cNvSpPr/>
              <p:nvPr userDrawn="1"/>
            </p:nvSpPr>
            <p:spPr>
              <a:xfrm>
                <a:off x="8594989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7" name="椭圆 36"/>
              <p:cNvSpPr/>
              <p:nvPr userDrawn="1"/>
            </p:nvSpPr>
            <p:spPr>
              <a:xfrm>
                <a:off x="8913871" y="6063574"/>
                <a:ext cx="233464" cy="233464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8" name="椭圆 37"/>
              <p:cNvSpPr/>
              <p:nvPr userDrawn="1"/>
            </p:nvSpPr>
            <p:spPr>
              <a:xfrm>
                <a:off x="9232753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p:transition spd="med">
    <p:pull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C1D061-E501-8D7D-225B-F4A49A2357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7850" y="249066"/>
            <a:ext cx="8643848" cy="480131"/>
          </a:xfrm>
        </p:spPr>
        <p:txBody>
          <a:bodyPr/>
          <a:lstStyle/>
          <a:p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rPr>
              <a:t>密码硬件实现效率评估指标</a:t>
            </a: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D1966FA-CF72-A9FC-13FA-EB8FAD7CF0A6}"/>
              </a:ext>
            </a:extLst>
          </p:cNvPr>
          <p:cNvSpPr txBox="1"/>
          <p:nvPr/>
        </p:nvSpPr>
        <p:spPr>
          <a:xfrm>
            <a:off x="541337" y="1041757"/>
            <a:ext cx="11065644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面积</a:t>
            </a:r>
            <a:r>
              <a:rPr lang="zh-CN" altLang="en-US" sz="2000" dirty="0">
                <a:latin typeface="+mn-ea"/>
                <a:ea typeface="+mn-ea"/>
              </a:rPr>
              <a:t>：密码模块总共占用多少逻辑单元（</a:t>
            </a:r>
            <a:r>
              <a:rPr lang="en-US" altLang="zh-CN" sz="2000" dirty="0">
                <a:latin typeface="+mn-ea"/>
                <a:ea typeface="+mn-ea"/>
              </a:rPr>
              <a:t>FPGA</a:t>
            </a:r>
            <a:r>
              <a:rPr lang="zh-CN" altLang="en-US" sz="2000" dirty="0">
                <a:latin typeface="+mn-ea"/>
                <a:ea typeface="+mn-ea"/>
              </a:rPr>
              <a:t>场景）、逻辑门（</a:t>
            </a:r>
            <a:r>
              <a:rPr lang="en-US" altLang="zh-CN" sz="2000" dirty="0">
                <a:latin typeface="+mn-ea"/>
                <a:ea typeface="+mn-ea"/>
              </a:rPr>
              <a:t>ASIC</a:t>
            </a:r>
            <a:r>
              <a:rPr lang="zh-CN" altLang="en-US" sz="2000" dirty="0">
                <a:latin typeface="+mn-ea"/>
                <a:ea typeface="+mn-ea"/>
              </a:rPr>
              <a:t>场景）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功耗</a:t>
            </a:r>
            <a:r>
              <a:rPr lang="zh-CN" altLang="en-US" sz="2000" dirty="0">
                <a:latin typeface="+mn-ea"/>
                <a:ea typeface="+mn-ea"/>
              </a:rPr>
              <a:t>：密码模块单位时间内消耗的能量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速度</a:t>
            </a:r>
            <a:r>
              <a:rPr lang="zh-CN" altLang="en-US" sz="2000" dirty="0">
                <a:latin typeface="+mn-ea"/>
                <a:ea typeface="+mn-ea"/>
              </a:rPr>
              <a:t>（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吞吐量</a:t>
            </a:r>
            <a:r>
              <a:rPr lang="zh-CN" altLang="en-US" sz="2000" dirty="0">
                <a:latin typeface="+mn-ea"/>
                <a:ea typeface="+mn-ea"/>
              </a:rPr>
              <a:t>）：密码模块单位时间内能够加密的比特数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大部分场景下，速度可以靠并行计算来成倍提升</a:t>
            </a:r>
            <a:endParaRPr lang="en-US" altLang="zh-CN" sz="2000" dirty="0">
              <a:latin typeface="+mn-ea"/>
              <a:ea typeface="+mn-ea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3DC12BB-B285-6E99-4AB2-1B6A56D74B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87296" y="3067662"/>
            <a:ext cx="6584342" cy="308221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60254DD4-0E0B-8E50-0758-0455D726815F}"/>
              </a:ext>
            </a:extLst>
          </p:cNvPr>
          <p:cNvSpPr txBox="1"/>
          <p:nvPr/>
        </p:nvSpPr>
        <p:spPr>
          <a:xfrm>
            <a:off x="541337" y="3124673"/>
            <a:ext cx="4288760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吞面比</a:t>
            </a:r>
            <a:r>
              <a:rPr lang="zh-CN" altLang="en-US" sz="2000" dirty="0">
                <a:latin typeface="+mn-ea"/>
                <a:ea typeface="+mn-ea"/>
              </a:rPr>
              <a:t>：吞吐量与面积的比值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用于公平衡量密码硬件实现方案的效率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主频</a:t>
            </a:r>
            <a:r>
              <a:rPr lang="zh-CN" altLang="en-US" sz="2000" dirty="0">
                <a:latin typeface="+mn-ea"/>
                <a:ea typeface="+mn-ea"/>
              </a:rPr>
              <a:t>：密码模块能够正常运行</a:t>
            </a:r>
            <a:r>
              <a:rPr lang="zh-CN" altLang="en-US" sz="2000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的最高时钟频率</a:t>
            </a:r>
            <a:endParaRPr lang="en-US" altLang="zh-CN" sz="2000" b="0" i="0" dirty="0">
              <a:solidFill>
                <a:srgbClr val="333333"/>
              </a:solidFill>
              <a:effectLst/>
              <a:latin typeface="Arial" panose="020B0604020202020204" pitchFamily="34" charset="0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  <a:ea typeface="+mn-ea"/>
              </a:rPr>
              <a:t>若时钟周期小于密码电路的关键路径，则程序会出现错误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67440BF-37C7-4118-1A3E-E40570A864A5}"/>
              </a:ext>
            </a:extLst>
          </p:cNvPr>
          <p:cNvSpPr txBox="1"/>
          <p:nvPr/>
        </p:nvSpPr>
        <p:spPr>
          <a:xfrm>
            <a:off x="6221753" y="6353810"/>
            <a:ext cx="471542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2022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年英特尔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CPU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天梯图排名</a:t>
            </a:r>
          </a:p>
        </p:txBody>
      </p:sp>
    </p:spTree>
    <p:extLst>
      <p:ext uri="{BB962C8B-B14F-4D97-AF65-F5344CB8AC3E}">
        <p14:creationId xmlns:p14="http://schemas.microsoft.com/office/powerpoint/2010/main" val="2234053304"/>
      </p:ext>
    </p:extLst>
  </p:cSld>
  <p:clrMapOvr>
    <a:masterClrMapping/>
  </p:clrMapOvr>
  <p:transition spd="med"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C1D061-E501-8D7D-225B-F4A49A2357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ES</a:t>
            </a:r>
            <a:r>
              <a:rPr lang="zh-CN" altLang="en-US" dirty="0"/>
              <a:t>算法</a:t>
            </a:r>
            <a:r>
              <a:rPr lang="en-US" altLang="zh-CN" dirty="0"/>
              <a:t>S-box</a:t>
            </a:r>
            <a:r>
              <a:rPr lang="zh-CN" altLang="en-US" dirty="0"/>
              <a:t>硬件实现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25533AB-9157-09BF-6B6A-2561F53C52D3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79935" y="4021097"/>
            <a:ext cx="11083636" cy="2275931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08382D0-5D9D-24DE-386C-926242CBB024}"/>
              </a:ext>
            </a:extLst>
          </p:cNvPr>
          <p:cNvSpPr txBox="1"/>
          <p:nvPr/>
        </p:nvSpPr>
        <p:spPr>
          <a:xfrm>
            <a:off x="3083635" y="6269818"/>
            <a:ext cx="627623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AES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算法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S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盒“组合域”实现的组合电路图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FC42A58-8CAB-A7F7-D559-28BFFC7D9029}"/>
              </a:ext>
            </a:extLst>
          </p:cNvPr>
          <p:cNvSpPr txBox="1"/>
          <p:nvPr/>
        </p:nvSpPr>
        <p:spPr>
          <a:xfrm>
            <a:off x="541337" y="1041757"/>
            <a:ext cx="11065644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常见实现</a:t>
            </a:r>
            <a:r>
              <a:rPr lang="zh-CN" altLang="en-US" sz="2000" dirty="0">
                <a:latin typeface="+mn-ea"/>
                <a:ea typeface="+mn-ea"/>
              </a:rPr>
              <a:t>：采用选择器电路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速度优先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r>
              <a:rPr lang="en-US" altLang="zh-CN" sz="2000" dirty="0">
                <a:latin typeface="+mn-ea"/>
                <a:ea typeface="+mn-ea"/>
              </a:rPr>
              <a:t>16</a:t>
            </a:r>
            <a:r>
              <a:rPr lang="zh-CN" altLang="en-US" sz="2000" dirty="0">
                <a:latin typeface="+mn-ea"/>
                <a:ea typeface="+mn-ea"/>
              </a:rPr>
              <a:t>个</a:t>
            </a:r>
            <a:r>
              <a:rPr lang="en-US" altLang="zh-CN" sz="2000" dirty="0">
                <a:latin typeface="+mn-ea"/>
                <a:ea typeface="+mn-ea"/>
              </a:rPr>
              <a:t>S-box</a:t>
            </a:r>
            <a:r>
              <a:rPr lang="zh-CN" altLang="en-US" sz="2000" dirty="0">
                <a:latin typeface="+mn-ea"/>
                <a:ea typeface="+mn-ea"/>
              </a:rPr>
              <a:t>采用</a:t>
            </a:r>
            <a:r>
              <a:rPr lang="en-US" altLang="zh-CN" sz="2000" dirty="0">
                <a:latin typeface="+mn-ea"/>
                <a:ea typeface="+mn-ea"/>
              </a:rPr>
              <a:t>16</a:t>
            </a:r>
            <a:r>
              <a:rPr lang="zh-CN" altLang="en-US" sz="2000" dirty="0">
                <a:latin typeface="+mn-ea"/>
                <a:ea typeface="+mn-ea"/>
              </a:rPr>
              <a:t>套组合逻辑电路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并行实现</a:t>
            </a:r>
            <a:r>
              <a:rPr lang="zh-CN" altLang="en-US" sz="2000" dirty="0">
                <a:latin typeface="+mn-ea"/>
                <a:ea typeface="+mn-ea"/>
              </a:rPr>
              <a:t>，求逆步骤采用“组合域”算法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参考文献：</a:t>
            </a:r>
            <a:r>
              <a:rPr lang="en-US" altLang="zh-CN" sz="2000" dirty="0">
                <a:latin typeface="+mn-ea"/>
                <a:ea typeface="+mn-ea"/>
              </a:rPr>
              <a:t>D. </a:t>
            </a:r>
            <a:r>
              <a:rPr lang="en-US" altLang="zh-CN" sz="2000" dirty="0" err="1">
                <a:latin typeface="+mn-ea"/>
                <a:ea typeface="+mn-ea"/>
              </a:rPr>
              <a:t>Canright</a:t>
            </a:r>
            <a:r>
              <a:rPr lang="en-US" altLang="zh-CN" sz="2000" dirty="0">
                <a:latin typeface="+mn-ea"/>
                <a:ea typeface="+mn-ea"/>
              </a:rPr>
              <a:t>, L. </a:t>
            </a:r>
            <a:r>
              <a:rPr lang="en-US" altLang="zh-CN" sz="2000" dirty="0" err="1">
                <a:latin typeface="+mn-ea"/>
                <a:ea typeface="+mn-ea"/>
              </a:rPr>
              <a:t>Batina</a:t>
            </a:r>
            <a:r>
              <a:rPr lang="en-US" altLang="zh-CN" sz="2000" dirty="0">
                <a:latin typeface="+mn-ea"/>
                <a:ea typeface="+mn-ea"/>
              </a:rPr>
              <a:t>: A Very Compact "Perfectly Masked" S-Box for AES. ACNS 2008. LNCS, vol. 5037, pp. 446-459. Springer, Heidelberg, 2008.</a:t>
            </a: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面积（或功耗）优先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r>
              <a:rPr lang="en-US" altLang="zh-CN" sz="2000" dirty="0">
                <a:latin typeface="+mn-ea"/>
                <a:ea typeface="+mn-ea"/>
              </a:rPr>
              <a:t>16</a:t>
            </a:r>
            <a:r>
              <a:rPr lang="zh-CN" altLang="en-US" sz="2000" dirty="0">
                <a:latin typeface="+mn-ea"/>
                <a:ea typeface="+mn-ea"/>
              </a:rPr>
              <a:t>个</a:t>
            </a:r>
            <a:r>
              <a:rPr lang="en-US" altLang="zh-CN" sz="2000" dirty="0">
                <a:latin typeface="+mn-ea"/>
                <a:ea typeface="+mn-ea"/>
              </a:rPr>
              <a:t>S-box</a:t>
            </a:r>
            <a:r>
              <a:rPr lang="zh-CN" altLang="en-US" sz="2000" dirty="0">
                <a:latin typeface="+mn-ea"/>
                <a:ea typeface="+mn-ea"/>
              </a:rPr>
              <a:t>调用同一套电路，在</a:t>
            </a:r>
            <a:r>
              <a:rPr lang="en-US" altLang="zh-CN" sz="2000" dirty="0">
                <a:latin typeface="+mn-ea"/>
                <a:ea typeface="+mn-ea"/>
              </a:rPr>
              <a:t>16</a:t>
            </a:r>
            <a:r>
              <a:rPr lang="zh-CN" altLang="en-US" sz="2000" dirty="0">
                <a:latin typeface="+mn-ea"/>
                <a:ea typeface="+mn-ea"/>
              </a:rPr>
              <a:t>个时钟周期里以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串行方式</a:t>
            </a:r>
            <a:r>
              <a:rPr lang="zh-CN" altLang="en-US" sz="2000" dirty="0">
                <a:latin typeface="+mn-ea"/>
                <a:ea typeface="+mn-ea"/>
              </a:rPr>
              <a:t>实现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存储器资源丰富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r>
              <a:rPr lang="en-US" altLang="zh-CN" sz="2000" dirty="0">
                <a:latin typeface="+mn-ea"/>
                <a:ea typeface="+mn-ea"/>
              </a:rPr>
              <a:t>S-box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表格存入</a:t>
            </a:r>
            <a:r>
              <a:rPr lang="en-US" altLang="zh-CN" sz="2000" b="1" dirty="0">
                <a:solidFill>
                  <a:srgbClr val="C00000"/>
                </a:solidFill>
                <a:latin typeface="+mn-ea"/>
                <a:ea typeface="+mn-ea"/>
              </a:rPr>
              <a:t>ROM</a:t>
            </a:r>
            <a:r>
              <a:rPr lang="zh-CN" altLang="en-US" sz="2000" dirty="0">
                <a:latin typeface="+mn-ea"/>
                <a:ea typeface="+mn-ea"/>
              </a:rPr>
              <a:t>，通过地址来访问</a:t>
            </a:r>
            <a:r>
              <a:rPr lang="en-US" altLang="zh-CN" sz="2000" dirty="0">
                <a:latin typeface="+mn-ea"/>
                <a:ea typeface="+mn-ea"/>
              </a:rPr>
              <a:t>ROM</a:t>
            </a:r>
          </a:p>
        </p:txBody>
      </p:sp>
    </p:spTree>
    <p:extLst>
      <p:ext uri="{BB962C8B-B14F-4D97-AF65-F5344CB8AC3E}">
        <p14:creationId xmlns:p14="http://schemas.microsoft.com/office/powerpoint/2010/main" val="1523831791"/>
      </p:ext>
    </p:extLst>
  </p:cSld>
  <p:clrMapOvr>
    <a:masterClrMapping/>
  </p:clrMapOvr>
  <p:transition spd="med"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C1D061-E501-8D7D-225B-F4A49A2357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密钥生成与加解密：该同步还是不同步？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9BD93FD-0E94-19AE-580F-01F41B864DB6}"/>
              </a:ext>
            </a:extLst>
          </p:cNvPr>
          <p:cNvSpPr txBox="1"/>
          <p:nvPr/>
        </p:nvSpPr>
        <p:spPr>
          <a:xfrm>
            <a:off x="541337" y="1041757"/>
            <a:ext cx="11065644" cy="4862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教科书式实现：</a:t>
            </a:r>
            <a:r>
              <a:rPr lang="zh-CN" altLang="en-US" sz="2000" dirty="0">
                <a:latin typeface="+mn-ea"/>
                <a:ea typeface="+mn-ea"/>
              </a:rPr>
              <a:t>每次加密前，先做</a:t>
            </a:r>
            <a:r>
              <a:rPr lang="en-US" altLang="zh-CN" sz="2000" dirty="0">
                <a:latin typeface="+mn-ea"/>
                <a:ea typeface="+mn-ea"/>
              </a:rPr>
              <a:t>10</a:t>
            </a:r>
            <a:r>
              <a:rPr lang="zh-CN" altLang="en-US" sz="2000" dirty="0">
                <a:latin typeface="+mn-ea"/>
                <a:ea typeface="+mn-ea"/>
              </a:rPr>
              <a:t>轮密钥生成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需要</a:t>
            </a:r>
            <a:r>
              <a:rPr lang="en-US" altLang="zh-CN" sz="2000" dirty="0">
                <a:latin typeface="+mn-ea"/>
                <a:ea typeface="+mn-ea"/>
              </a:rPr>
              <a:t>11×128</a:t>
            </a:r>
            <a:r>
              <a:rPr lang="zh-CN" altLang="en-US" sz="2000" dirty="0">
                <a:latin typeface="+mn-ea"/>
                <a:ea typeface="+mn-ea"/>
              </a:rPr>
              <a:t>比特寄存器，面积代价较高，未必实用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单组加密模式</a:t>
            </a:r>
            <a:r>
              <a:rPr lang="zh-CN" altLang="en-US" sz="2000" dirty="0">
                <a:latin typeface="+mn-ea"/>
                <a:ea typeface="+mn-ea"/>
              </a:rPr>
              <a:t>：一次只加密一个分组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应用场景：身份认证，如智能卡、智能密码钥匙等设备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每计算一轮时，先做该轮的密钥生成、后做该轮的加密</a:t>
            </a:r>
            <a:endParaRPr lang="en-US" altLang="zh-CN" sz="2000" dirty="0">
              <a:latin typeface="+mn-ea"/>
              <a:ea typeface="+mn-ea"/>
            </a:endParaRPr>
          </a:p>
          <a:p>
            <a:pPr marL="1257300" lvl="2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实现方式：串行实现，或“流水线”执行</a:t>
            </a:r>
            <a:endParaRPr lang="en-US" altLang="zh-CN" sz="2000" dirty="0">
              <a:latin typeface="+mn-ea"/>
              <a:ea typeface="+mn-ea"/>
            </a:endParaRPr>
          </a:p>
          <a:p>
            <a:pPr marL="1257300" lvl="2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优势：轮密钥无需用寄存器存储，用完就扔，节省面积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批量加密模式</a:t>
            </a:r>
            <a:r>
              <a:rPr lang="zh-CN" altLang="en-US" sz="2000" dirty="0">
                <a:latin typeface="+mn-ea"/>
                <a:ea typeface="+mn-ea"/>
              </a:rPr>
              <a:t>：一次加密多个分组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应用场景：加密存储、网络传输，如</a:t>
            </a:r>
            <a:r>
              <a:rPr lang="en-US" altLang="zh-CN" sz="2000" dirty="0">
                <a:latin typeface="+mn-ea"/>
                <a:ea typeface="+mn-ea"/>
              </a:rPr>
              <a:t>PCI</a:t>
            </a:r>
            <a:r>
              <a:rPr lang="zh-CN" altLang="en-US" sz="2000" dirty="0">
                <a:latin typeface="+mn-ea"/>
                <a:ea typeface="+mn-ea"/>
              </a:rPr>
              <a:t>密码卡、加密机、签名验签服务器等设备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数据加密之前，先做好</a:t>
            </a:r>
            <a:r>
              <a:rPr lang="en-US" altLang="zh-CN" sz="2000" dirty="0">
                <a:latin typeface="+mn-ea"/>
                <a:ea typeface="+mn-ea"/>
              </a:rPr>
              <a:t>10</a:t>
            </a:r>
            <a:r>
              <a:rPr lang="zh-CN" altLang="en-US" sz="2000" dirty="0">
                <a:latin typeface="+mn-ea"/>
                <a:ea typeface="+mn-ea"/>
              </a:rPr>
              <a:t>轮密钥生成、存下</a:t>
            </a:r>
            <a:r>
              <a:rPr lang="en-US" altLang="zh-CN" sz="2000" dirty="0">
                <a:latin typeface="+mn-ea"/>
                <a:ea typeface="+mn-ea"/>
              </a:rPr>
              <a:t>11×128</a:t>
            </a:r>
            <a:r>
              <a:rPr lang="zh-CN" altLang="en-US" sz="2000" dirty="0">
                <a:latin typeface="+mn-ea"/>
                <a:ea typeface="+mn-ea"/>
              </a:rPr>
              <a:t>比特，然后再一组一组地加密各个分组</a:t>
            </a:r>
            <a:endParaRPr lang="en-US" altLang="zh-CN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85591844"/>
      </p:ext>
    </p:extLst>
  </p:cSld>
  <p:clrMapOvr>
    <a:masterClrMapping/>
  </p:clrMapOvr>
  <p:transition spd="med"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C1D061-E501-8D7D-225B-F4A49A2357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解密的轮密钥怎么来的？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09C1AB4-0BE0-123C-48A8-FA4A5981FFEB}"/>
              </a:ext>
            </a:extLst>
          </p:cNvPr>
          <p:cNvSpPr txBox="1"/>
          <p:nvPr/>
        </p:nvSpPr>
        <p:spPr>
          <a:xfrm>
            <a:off x="541337" y="1041757"/>
            <a:ext cx="11065644" cy="39395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问题描述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加密的密钥生成是从原始密钥开始算，可是解密的密钥是需要从第</a:t>
            </a:r>
            <a:r>
              <a:rPr lang="en-US" altLang="zh-CN" sz="2000" dirty="0">
                <a:latin typeface="+mn-ea"/>
                <a:ea typeface="+mn-ea"/>
              </a:rPr>
              <a:t>10</a:t>
            </a:r>
            <a:r>
              <a:rPr lang="zh-CN" altLang="en-US" sz="2000" dirty="0">
                <a:latin typeface="+mn-ea"/>
                <a:ea typeface="+mn-ea"/>
              </a:rPr>
              <a:t>轮开始算呀？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单组加密模式</a:t>
            </a:r>
            <a:r>
              <a:rPr lang="zh-CN" altLang="en-US" sz="2000" dirty="0">
                <a:latin typeface="+mn-ea"/>
                <a:ea typeface="+mn-ea"/>
              </a:rPr>
              <a:t>：一次只加密一个分组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每计算一轮时，先做该轮的密钥生成、后做该轮的加密</a:t>
            </a:r>
            <a:endParaRPr lang="en-US" altLang="zh-CN" sz="2000" dirty="0">
              <a:latin typeface="+mn-ea"/>
              <a:ea typeface="+mn-ea"/>
            </a:endParaRPr>
          </a:p>
          <a:p>
            <a:pPr marL="1257300" lvl="2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方案</a:t>
            </a:r>
            <a:r>
              <a:rPr lang="en-US" altLang="zh-CN" sz="2000" dirty="0">
                <a:latin typeface="+mn-ea"/>
                <a:ea typeface="+mn-ea"/>
              </a:rPr>
              <a:t>1</a:t>
            </a:r>
            <a:r>
              <a:rPr lang="zh-CN" altLang="en-US" sz="2000" dirty="0">
                <a:latin typeface="+mn-ea"/>
                <a:ea typeface="+mn-ea"/>
              </a:rPr>
              <a:t>：事先储存第</a:t>
            </a:r>
            <a:r>
              <a:rPr lang="en-US" altLang="zh-CN" sz="2000" dirty="0">
                <a:latin typeface="+mn-ea"/>
                <a:ea typeface="+mn-ea"/>
              </a:rPr>
              <a:t>10</a:t>
            </a:r>
            <a:r>
              <a:rPr lang="zh-CN" altLang="en-US" sz="2000" dirty="0">
                <a:latin typeface="+mn-ea"/>
                <a:ea typeface="+mn-ea"/>
              </a:rPr>
              <a:t>轮密钥</a:t>
            </a:r>
            <a:endParaRPr lang="en-US" altLang="zh-CN" sz="2000" dirty="0">
              <a:latin typeface="+mn-ea"/>
              <a:ea typeface="+mn-ea"/>
            </a:endParaRPr>
          </a:p>
          <a:p>
            <a:pPr marL="1257300" lvl="2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方案</a:t>
            </a:r>
            <a:r>
              <a:rPr lang="en-US" altLang="zh-CN" sz="2000" dirty="0">
                <a:latin typeface="+mn-ea"/>
                <a:ea typeface="+mn-ea"/>
              </a:rPr>
              <a:t>2</a:t>
            </a:r>
            <a:r>
              <a:rPr lang="zh-CN" altLang="en-US" sz="2000" dirty="0">
                <a:latin typeface="+mn-ea"/>
                <a:ea typeface="+mn-ea"/>
              </a:rPr>
              <a:t>：事先做一遍密钥生成，计算出第</a:t>
            </a:r>
            <a:r>
              <a:rPr lang="en-US" altLang="zh-CN" sz="2000" dirty="0">
                <a:latin typeface="+mn-ea"/>
                <a:ea typeface="+mn-ea"/>
              </a:rPr>
              <a:t>10</a:t>
            </a:r>
            <a:r>
              <a:rPr lang="zh-CN" altLang="en-US" sz="2000" dirty="0">
                <a:latin typeface="+mn-ea"/>
                <a:ea typeface="+mn-ea"/>
              </a:rPr>
              <a:t>轮密钥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批量加密模式</a:t>
            </a:r>
            <a:r>
              <a:rPr lang="zh-CN" altLang="en-US" sz="2000" dirty="0">
                <a:latin typeface="+mn-ea"/>
                <a:ea typeface="+mn-ea"/>
              </a:rPr>
              <a:t>：一次加密多个分组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数据加密之前，先做好</a:t>
            </a:r>
            <a:r>
              <a:rPr lang="en-US" altLang="zh-CN" sz="2000" dirty="0">
                <a:latin typeface="+mn-ea"/>
                <a:ea typeface="+mn-ea"/>
              </a:rPr>
              <a:t>10</a:t>
            </a:r>
            <a:r>
              <a:rPr lang="zh-CN" altLang="en-US" sz="2000" dirty="0">
                <a:latin typeface="+mn-ea"/>
                <a:ea typeface="+mn-ea"/>
              </a:rPr>
              <a:t>轮密钥生成、存下</a:t>
            </a:r>
            <a:r>
              <a:rPr lang="en-US" altLang="zh-CN" sz="2000" dirty="0">
                <a:latin typeface="+mn-ea"/>
                <a:ea typeface="+mn-ea"/>
              </a:rPr>
              <a:t>11×128</a:t>
            </a:r>
            <a:r>
              <a:rPr lang="zh-CN" altLang="en-US" sz="2000" dirty="0">
                <a:latin typeface="+mn-ea"/>
                <a:ea typeface="+mn-ea"/>
              </a:rPr>
              <a:t>比特，然后再一组一组地解密各个分组（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与加密相同</a:t>
            </a:r>
            <a:r>
              <a:rPr lang="zh-CN" altLang="en-US" sz="2000" dirty="0">
                <a:latin typeface="+mn-ea"/>
                <a:ea typeface="+mn-ea"/>
              </a:rPr>
              <a:t>）</a:t>
            </a:r>
            <a:endParaRPr lang="en-US" altLang="zh-CN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98588171"/>
      </p:ext>
    </p:extLst>
  </p:cSld>
  <p:clrMapOvr>
    <a:masterClrMapping/>
  </p:clrMapOvr>
  <p:transition spd="med"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DD3EFA-42D1-8C0F-FBEE-3B7C5262E6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分组密码的硬件实现效率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E6F7BBA1-8E41-7BD7-026B-8A71983A5B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3985230"/>
              </p:ext>
            </p:extLst>
          </p:nvPr>
        </p:nvGraphicFramePr>
        <p:xfrm>
          <a:off x="457200" y="890555"/>
          <a:ext cx="11275140" cy="5819232"/>
        </p:xfrm>
        <a:graphic>
          <a:graphicData uri="http://schemas.openxmlformats.org/drawingml/2006/table">
            <a:tbl>
              <a:tblPr/>
              <a:tblGrid>
                <a:gridCol w="1127514">
                  <a:extLst>
                    <a:ext uri="{9D8B030D-6E8A-4147-A177-3AD203B41FA5}">
                      <a16:colId xmlns:a16="http://schemas.microsoft.com/office/drawing/2014/main" val="3076855688"/>
                    </a:ext>
                  </a:extLst>
                </a:gridCol>
                <a:gridCol w="856144">
                  <a:extLst>
                    <a:ext uri="{9D8B030D-6E8A-4147-A177-3AD203B41FA5}">
                      <a16:colId xmlns:a16="http://schemas.microsoft.com/office/drawing/2014/main" val="1907419939"/>
                    </a:ext>
                  </a:extLst>
                </a:gridCol>
                <a:gridCol w="722671">
                  <a:extLst>
                    <a:ext uri="{9D8B030D-6E8A-4147-A177-3AD203B41FA5}">
                      <a16:colId xmlns:a16="http://schemas.microsoft.com/office/drawing/2014/main" val="2860207831"/>
                    </a:ext>
                  </a:extLst>
                </a:gridCol>
                <a:gridCol w="1629697">
                  <a:extLst>
                    <a:ext uri="{9D8B030D-6E8A-4147-A177-3AD203B41FA5}">
                      <a16:colId xmlns:a16="http://schemas.microsoft.com/office/drawing/2014/main" val="195623423"/>
                    </a:ext>
                  </a:extLst>
                </a:gridCol>
                <a:gridCol w="656303">
                  <a:extLst>
                    <a:ext uri="{9D8B030D-6E8A-4147-A177-3AD203B41FA5}">
                      <a16:colId xmlns:a16="http://schemas.microsoft.com/office/drawing/2014/main" val="1149964054"/>
                    </a:ext>
                  </a:extLst>
                </a:gridCol>
                <a:gridCol w="848032">
                  <a:extLst>
                    <a:ext uri="{9D8B030D-6E8A-4147-A177-3AD203B41FA5}">
                      <a16:colId xmlns:a16="http://schemas.microsoft.com/office/drawing/2014/main" val="107960427"/>
                    </a:ext>
                  </a:extLst>
                </a:gridCol>
                <a:gridCol w="1231491">
                  <a:extLst>
                    <a:ext uri="{9D8B030D-6E8A-4147-A177-3AD203B41FA5}">
                      <a16:colId xmlns:a16="http://schemas.microsoft.com/office/drawing/2014/main" val="197107957"/>
                    </a:ext>
                  </a:extLst>
                </a:gridCol>
                <a:gridCol w="1113503">
                  <a:extLst>
                    <a:ext uri="{9D8B030D-6E8A-4147-A177-3AD203B41FA5}">
                      <a16:colId xmlns:a16="http://schemas.microsoft.com/office/drawing/2014/main" val="3023404523"/>
                    </a:ext>
                  </a:extLst>
                </a:gridCol>
                <a:gridCol w="943897">
                  <a:extLst>
                    <a:ext uri="{9D8B030D-6E8A-4147-A177-3AD203B41FA5}">
                      <a16:colId xmlns:a16="http://schemas.microsoft.com/office/drawing/2014/main" val="1653373886"/>
                    </a:ext>
                  </a:extLst>
                </a:gridCol>
                <a:gridCol w="2145888">
                  <a:extLst>
                    <a:ext uri="{9D8B030D-6E8A-4147-A177-3AD203B41FA5}">
                      <a16:colId xmlns:a16="http://schemas.microsoft.com/office/drawing/2014/main" val="540903773"/>
                    </a:ext>
                  </a:extLst>
                </a:gridCol>
              </a:tblGrid>
              <a:tr h="599126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name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block size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key size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tructure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rounds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Technology used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>
                          <a:solidFill>
                            <a:srgbClr val="C00000"/>
                          </a:solidFill>
                          <a:effectLst/>
                        </a:rPr>
                        <a:t>area (#GE)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>
                          <a:solidFill>
                            <a:srgbClr val="C00000"/>
                          </a:solidFill>
                          <a:effectLst/>
                        </a:rPr>
                        <a:t>throughput (</a:t>
                      </a:r>
                      <a:r>
                        <a:rPr lang="en-US" sz="1400" b="1" dirty="0" err="1">
                          <a:solidFill>
                            <a:srgbClr val="C00000"/>
                          </a:solidFill>
                          <a:effectLst/>
                        </a:rPr>
                        <a:t>Kb</a:t>
                      </a:r>
                      <a:r>
                        <a:rPr lang="en-US" sz="1400" b="1" dirty="0">
                          <a:solidFill>
                            <a:srgbClr val="C00000"/>
                          </a:solidFill>
                          <a:effectLst/>
                        </a:rPr>
                        <a:t>/s @ 100kHz)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power consumption (µW)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reference (implementation)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49569282"/>
                  </a:ext>
                </a:extLst>
              </a:tr>
              <a:tr h="201290">
                <a:tc rowSpan="3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1" u="none" strike="noStrike" kern="1200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2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AES</a:t>
                      </a:r>
                      <a:endParaRPr lang="en-US" sz="1400" b="1" u="none" strike="noStrike" kern="1200" dirty="0">
                        <a:solidFill>
                          <a:srgbClr val="C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N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13µm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310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C00000"/>
                          </a:solidFill>
                          <a:effectLst/>
                        </a:rPr>
                        <a:t>8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ECRYPT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3"/>
                        </a:rPr>
                        <a:t>[6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4121382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9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22930521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5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7839194"/>
                  </a:ext>
                </a:extLst>
              </a:tr>
              <a:tr h="400208">
                <a:tc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4"/>
                        </a:rPr>
                        <a:t>Chaskey Cipher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ARX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48853782"/>
                  </a:ext>
                </a:extLst>
              </a:tr>
              <a:tr h="201290">
                <a:tc rowSpan="3"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5"/>
                        </a:rPr>
                        <a:t>CLEFIA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GFN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09µm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495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C00000"/>
                          </a:solidFill>
                          <a:effectLst/>
                        </a:rPr>
                        <a:t>355.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ECRYPT</a:t>
                      </a:r>
                      <a:r>
                        <a:rPr lang="en-US" sz="1400" u="none" strike="noStrike" baseline="30000" dirty="0">
                          <a:solidFill>
                            <a:srgbClr val="0B0080"/>
                          </a:solidFill>
                          <a:effectLst/>
                          <a:hlinkClick r:id="rId3"/>
                        </a:rPr>
                        <a:t>[6]</a:t>
                      </a:r>
                      <a:endParaRPr lang="en-US" sz="1400" dirty="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2808291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9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90018053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5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7885816"/>
                  </a:ext>
                </a:extLst>
              </a:tr>
              <a:tr h="201290">
                <a:tc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6"/>
                        </a:rPr>
                        <a:t>DESLX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8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Feistel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18 µm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216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C00000"/>
                          </a:solidFill>
                          <a:effectLst/>
                        </a:rPr>
                        <a:t>44.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.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ECRYPT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3"/>
                        </a:rPr>
                        <a:t>[6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657773"/>
                  </a:ext>
                </a:extLst>
              </a:tr>
              <a:tr h="201290">
                <a:tc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7"/>
                        </a:rPr>
                        <a:t>Fantomas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N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32790065"/>
                  </a:ext>
                </a:extLst>
              </a:tr>
              <a:tr h="400208">
                <a:tc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8"/>
                        </a:rPr>
                        <a:t>GOST revisited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5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Feistel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3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18 µm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651 / 1017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C00000"/>
                          </a:solidFill>
                          <a:effectLst/>
                        </a:rPr>
                        <a:t>24.24 / 20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ecification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9"/>
                        </a:rPr>
                        <a:t>[14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61280114"/>
                  </a:ext>
                </a:extLst>
              </a:tr>
              <a:tr h="201290">
                <a:tc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10"/>
                        </a:rPr>
                        <a:t>HIGHT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GFS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3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25µm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304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88.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ECRYPT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3"/>
                        </a:rPr>
                        <a:t>[6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1098659"/>
                  </a:ext>
                </a:extLst>
              </a:tr>
              <a:tr h="201290">
                <a:tc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11"/>
                        </a:rPr>
                        <a:t>ITUbee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8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8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Feistel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94713989"/>
                  </a:ext>
                </a:extLst>
              </a:tr>
              <a:tr h="201290">
                <a:tc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12"/>
                        </a:rPr>
                        <a:t>KASUMI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Feistel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94941066"/>
                  </a:ext>
                </a:extLst>
              </a:tr>
              <a:tr h="201290">
                <a:tc rowSpan="3"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13"/>
                        </a:rPr>
                        <a:t>KLEIN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N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18 µm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360 / 203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ecification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14"/>
                        </a:rPr>
                        <a:t>[24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97493491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8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530 / 220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5960791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9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700 / 237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11328829"/>
                  </a:ext>
                </a:extLst>
              </a:tr>
              <a:tr h="201290">
                <a:tc rowSpan="3"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15"/>
                        </a:rPr>
                        <a:t>KATAN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3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8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tream-cipher-like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5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13 µm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80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C00000"/>
                          </a:solidFill>
                          <a:effectLst/>
                        </a:rPr>
                        <a:t>12.5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0.381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ECRYPT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3"/>
                        </a:rPr>
                        <a:t>[6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8044494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4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8662627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13 µm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05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C00000"/>
                          </a:solidFill>
                          <a:effectLst/>
                        </a:rPr>
                        <a:t>25.1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effectLst/>
                        </a:rPr>
                        <a:t>0.555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ECRYPT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3"/>
                        </a:rPr>
                        <a:t>[6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01251"/>
                  </a:ext>
                </a:extLst>
              </a:tr>
              <a:tr h="201290">
                <a:tc rowSpan="3"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15"/>
                        </a:rPr>
                        <a:t>KTANTAN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3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8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tream-cipher-like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5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13 µm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46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C00000"/>
                          </a:solidFill>
                          <a:effectLst/>
                        </a:rPr>
                        <a:t>12.5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effectLst/>
                        </a:rPr>
                        <a:t>0.14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ECRYPT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3"/>
                        </a:rPr>
                        <a:t>[6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9879390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4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45617891"/>
                  </a:ext>
                </a:extLst>
              </a:tr>
              <a:tr h="20402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13 µm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68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C00000"/>
                          </a:solidFill>
                          <a:effectLst/>
                        </a:rPr>
                        <a:t>25.1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effectLst/>
                        </a:rPr>
                        <a:t>0.29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ECRYPT</a:t>
                      </a:r>
                      <a:r>
                        <a:rPr lang="en-US" sz="1400" u="none" strike="noStrike" baseline="30000" dirty="0">
                          <a:solidFill>
                            <a:srgbClr val="0B0080"/>
                          </a:solidFill>
                          <a:effectLst/>
                          <a:hlinkClick r:id="rId3"/>
                        </a:rPr>
                        <a:t>[6]</a:t>
                      </a:r>
                      <a:endParaRPr lang="en-US" sz="1400" dirty="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044223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50670327"/>
      </p:ext>
    </p:extLst>
  </p:cSld>
  <p:clrMapOvr>
    <a:masterClrMapping/>
  </p:clrMapOvr>
  <p:transition spd="med"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组合 33"/>
          <p:cNvGrpSpPr/>
          <p:nvPr/>
        </p:nvGrpSpPr>
        <p:grpSpPr>
          <a:xfrm>
            <a:off x="5682593" y="1286273"/>
            <a:ext cx="5919985" cy="4851002"/>
            <a:chOff x="5682593" y="1286273"/>
            <a:chExt cx="5919985" cy="4851002"/>
          </a:xfrm>
        </p:grpSpPr>
        <p:grpSp>
          <p:nvGrpSpPr>
            <p:cNvPr id="23" name="组合 22"/>
            <p:cNvGrpSpPr/>
            <p:nvPr/>
          </p:nvGrpSpPr>
          <p:grpSpPr>
            <a:xfrm>
              <a:off x="8036197" y="5982373"/>
              <a:ext cx="1001207" cy="154902"/>
              <a:chOff x="7957225" y="6063574"/>
              <a:chExt cx="1508992" cy="233464"/>
            </a:xfrm>
          </p:grpSpPr>
          <p:sp>
            <p:nvSpPr>
              <p:cNvPr id="24" name="椭圆 23"/>
              <p:cNvSpPr/>
              <p:nvPr userDrawn="1"/>
            </p:nvSpPr>
            <p:spPr>
              <a:xfrm>
                <a:off x="7957225" y="6063574"/>
                <a:ext cx="233464" cy="233464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椭圆 24"/>
              <p:cNvSpPr/>
              <p:nvPr userDrawn="1"/>
            </p:nvSpPr>
            <p:spPr>
              <a:xfrm>
                <a:off x="8276107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6" name="椭圆 25"/>
              <p:cNvSpPr/>
              <p:nvPr userDrawn="1"/>
            </p:nvSpPr>
            <p:spPr>
              <a:xfrm>
                <a:off x="8594989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7" name="椭圆 26"/>
              <p:cNvSpPr/>
              <p:nvPr userDrawn="1"/>
            </p:nvSpPr>
            <p:spPr>
              <a:xfrm>
                <a:off x="8913871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椭圆 27"/>
              <p:cNvSpPr/>
              <p:nvPr userDrawn="1"/>
            </p:nvSpPr>
            <p:spPr>
              <a:xfrm>
                <a:off x="9232753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9" name="books-group_25777"/>
            <p:cNvSpPr>
              <a:spLocks noChangeAspect="1"/>
            </p:cNvSpPr>
            <p:nvPr/>
          </p:nvSpPr>
          <p:spPr bwMode="auto">
            <a:xfrm>
              <a:off x="7932955" y="1286273"/>
              <a:ext cx="1419262" cy="1209980"/>
            </a:xfrm>
            <a:custGeom>
              <a:avLst/>
              <a:gdLst>
                <a:gd name="connsiteX0" fmla="*/ 450223 w 602653"/>
                <a:gd name="connsiteY0" fmla="*/ 470824 h 513787"/>
                <a:gd name="connsiteX1" fmla="*/ 450223 w 602653"/>
                <a:gd name="connsiteY1" fmla="*/ 484218 h 513787"/>
                <a:gd name="connsiteX2" fmla="*/ 491727 w 602653"/>
                <a:gd name="connsiteY2" fmla="*/ 484218 h 513787"/>
                <a:gd name="connsiteX3" fmla="*/ 491727 w 602653"/>
                <a:gd name="connsiteY3" fmla="*/ 470824 h 513787"/>
                <a:gd name="connsiteX4" fmla="*/ 145266 w 602653"/>
                <a:gd name="connsiteY4" fmla="*/ 444288 h 513787"/>
                <a:gd name="connsiteX5" fmla="*/ 140964 w 602653"/>
                <a:gd name="connsiteY5" fmla="*/ 480175 h 513787"/>
                <a:gd name="connsiteX6" fmla="*/ 162475 w 602653"/>
                <a:gd name="connsiteY6" fmla="*/ 482702 h 513787"/>
                <a:gd name="connsiteX7" fmla="*/ 166777 w 602653"/>
                <a:gd name="connsiteY7" fmla="*/ 446815 h 513787"/>
                <a:gd name="connsiteX8" fmla="*/ 450223 w 602653"/>
                <a:gd name="connsiteY8" fmla="*/ 422807 h 513787"/>
                <a:gd name="connsiteX9" fmla="*/ 450223 w 602653"/>
                <a:gd name="connsiteY9" fmla="*/ 447321 h 513787"/>
                <a:gd name="connsiteX10" fmla="*/ 491727 w 602653"/>
                <a:gd name="connsiteY10" fmla="*/ 447321 h 513787"/>
                <a:gd name="connsiteX11" fmla="*/ 491727 w 602653"/>
                <a:gd name="connsiteY11" fmla="*/ 422807 h 513787"/>
                <a:gd name="connsiteX12" fmla="*/ 23536 w 602653"/>
                <a:gd name="connsiteY12" fmla="*/ 422807 h 513787"/>
                <a:gd name="connsiteX13" fmla="*/ 23536 w 602653"/>
                <a:gd name="connsiteY13" fmla="*/ 484218 h 513787"/>
                <a:gd name="connsiteX14" fmla="*/ 110341 w 602653"/>
                <a:gd name="connsiteY14" fmla="*/ 484218 h 513787"/>
                <a:gd name="connsiteX15" fmla="*/ 110341 w 602653"/>
                <a:gd name="connsiteY15" fmla="*/ 422807 h 513787"/>
                <a:gd name="connsiteX16" fmla="*/ 150327 w 602653"/>
                <a:gd name="connsiteY16" fmla="*/ 403852 h 513787"/>
                <a:gd name="connsiteX17" fmla="*/ 148809 w 602653"/>
                <a:gd name="connsiteY17" fmla="*/ 415478 h 513787"/>
                <a:gd name="connsiteX18" fmla="*/ 148303 w 602653"/>
                <a:gd name="connsiteY18" fmla="*/ 420785 h 513787"/>
                <a:gd name="connsiteX19" fmla="*/ 169814 w 602653"/>
                <a:gd name="connsiteY19" fmla="*/ 423312 h 513787"/>
                <a:gd name="connsiteX20" fmla="*/ 170320 w 602653"/>
                <a:gd name="connsiteY20" fmla="*/ 418005 h 513787"/>
                <a:gd name="connsiteX21" fmla="*/ 171839 w 602653"/>
                <a:gd name="connsiteY21" fmla="*/ 406380 h 513787"/>
                <a:gd name="connsiteX22" fmla="*/ 450223 w 602653"/>
                <a:gd name="connsiteY22" fmla="*/ 377822 h 513787"/>
                <a:gd name="connsiteX23" fmla="*/ 450223 w 602653"/>
                <a:gd name="connsiteY23" fmla="*/ 399303 h 513787"/>
                <a:gd name="connsiteX24" fmla="*/ 491727 w 602653"/>
                <a:gd name="connsiteY24" fmla="*/ 399303 h 513787"/>
                <a:gd name="connsiteX25" fmla="*/ 491727 w 602653"/>
                <a:gd name="connsiteY25" fmla="*/ 377822 h 513787"/>
                <a:gd name="connsiteX26" fmla="*/ 23536 w 602653"/>
                <a:gd name="connsiteY26" fmla="*/ 365438 h 513787"/>
                <a:gd name="connsiteX27" fmla="*/ 23536 w 602653"/>
                <a:gd name="connsiteY27" fmla="*/ 399303 h 513787"/>
                <a:gd name="connsiteX28" fmla="*/ 110341 w 602653"/>
                <a:gd name="connsiteY28" fmla="*/ 399303 h 513787"/>
                <a:gd name="connsiteX29" fmla="*/ 110341 w 602653"/>
                <a:gd name="connsiteY29" fmla="*/ 365438 h 513787"/>
                <a:gd name="connsiteX30" fmla="*/ 156401 w 602653"/>
                <a:gd name="connsiteY30" fmla="*/ 354319 h 513787"/>
                <a:gd name="connsiteX31" fmla="*/ 153111 w 602653"/>
                <a:gd name="connsiteY31" fmla="*/ 380349 h 513787"/>
                <a:gd name="connsiteX32" fmla="*/ 174623 w 602653"/>
                <a:gd name="connsiteY32" fmla="*/ 383129 h 513787"/>
                <a:gd name="connsiteX33" fmla="*/ 177913 w 602653"/>
                <a:gd name="connsiteY33" fmla="*/ 356846 h 513787"/>
                <a:gd name="connsiteX34" fmla="*/ 161210 w 602653"/>
                <a:gd name="connsiteY34" fmla="*/ 313883 h 513787"/>
                <a:gd name="connsiteX35" fmla="*/ 159185 w 602653"/>
                <a:gd name="connsiteY35" fmla="*/ 330815 h 513787"/>
                <a:gd name="connsiteX36" fmla="*/ 180697 w 602653"/>
                <a:gd name="connsiteY36" fmla="*/ 333343 h 513787"/>
                <a:gd name="connsiteX37" fmla="*/ 182721 w 602653"/>
                <a:gd name="connsiteY37" fmla="*/ 316410 h 513787"/>
                <a:gd name="connsiteX38" fmla="*/ 545893 w 602653"/>
                <a:gd name="connsiteY38" fmla="*/ 311881 h 513787"/>
                <a:gd name="connsiteX39" fmla="*/ 559070 w 602653"/>
                <a:gd name="connsiteY39" fmla="*/ 322239 h 513787"/>
                <a:gd name="connsiteX40" fmla="*/ 573007 w 602653"/>
                <a:gd name="connsiteY40" fmla="*/ 442998 h 513787"/>
                <a:gd name="connsiteX41" fmla="*/ 562618 w 602653"/>
                <a:gd name="connsiteY41" fmla="*/ 455882 h 513787"/>
                <a:gd name="connsiteX42" fmla="*/ 561097 w 602653"/>
                <a:gd name="connsiteY42" fmla="*/ 456135 h 513787"/>
                <a:gd name="connsiteX43" fmla="*/ 549441 w 602653"/>
                <a:gd name="connsiteY43" fmla="*/ 445524 h 513787"/>
                <a:gd name="connsiteX44" fmla="*/ 535504 w 602653"/>
                <a:gd name="connsiteY44" fmla="*/ 325018 h 513787"/>
                <a:gd name="connsiteX45" fmla="*/ 545893 w 602653"/>
                <a:gd name="connsiteY45" fmla="*/ 311881 h 513787"/>
                <a:gd name="connsiteX46" fmla="*/ 23536 w 602653"/>
                <a:gd name="connsiteY46" fmla="*/ 294423 h 513787"/>
                <a:gd name="connsiteX47" fmla="*/ 23536 w 602653"/>
                <a:gd name="connsiteY47" fmla="*/ 341682 h 513787"/>
                <a:gd name="connsiteX48" fmla="*/ 110341 w 602653"/>
                <a:gd name="connsiteY48" fmla="*/ 341682 h 513787"/>
                <a:gd name="connsiteX49" fmla="*/ 110341 w 602653"/>
                <a:gd name="connsiteY49" fmla="*/ 294423 h 513787"/>
                <a:gd name="connsiteX50" fmla="*/ 407453 w 602653"/>
                <a:gd name="connsiteY50" fmla="*/ 265107 h 513787"/>
                <a:gd name="connsiteX51" fmla="*/ 404416 w 602653"/>
                <a:gd name="connsiteY51" fmla="*/ 265612 h 513787"/>
                <a:gd name="connsiteX52" fmla="*/ 342412 w 602653"/>
                <a:gd name="connsiteY52" fmla="*/ 265612 h 513787"/>
                <a:gd name="connsiteX53" fmla="*/ 340894 w 602653"/>
                <a:gd name="connsiteY53" fmla="*/ 265360 h 513787"/>
                <a:gd name="connsiteX54" fmla="*/ 340894 w 602653"/>
                <a:gd name="connsiteY54" fmla="*/ 484218 h 513787"/>
                <a:gd name="connsiteX55" fmla="*/ 407453 w 602653"/>
                <a:gd name="connsiteY55" fmla="*/ 484218 h 513787"/>
                <a:gd name="connsiteX56" fmla="*/ 167283 w 602653"/>
                <a:gd name="connsiteY56" fmla="*/ 264349 h 513787"/>
                <a:gd name="connsiteX57" fmla="*/ 163993 w 602653"/>
                <a:gd name="connsiteY57" fmla="*/ 290379 h 513787"/>
                <a:gd name="connsiteX58" fmla="*/ 185505 w 602653"/>
                <a:gd name="connsiteY58" fmla="*/ 293159 h 513787"/>
                <a:gd name="connsiteX59" fmla="*/ 188795 w 602653"/>
                <a:gd name="connsiteY59" fmla="*/ 266876 h 513787"/>
                <a:gd name="connsiteX60" fmla="*/ 23536 w 602653"/>
                <a:gd name="connsiteY60" fmla="*/ 236802 h 513787"/>
                <a:gd name="connsiteX61" fmla="*/ 23536 w 602653"/>
                <a:gd name="connsiteY61" fmla="*/ 270920 h 513787"/>
                <a:gd name="connsiteX62" fmla="*/ 110341 w 602653"/>
                <a:gd name="connsiteY62" fmla="*/ 270920 h 513787"/>
                <a:gd name="connsiteX63" fmla="*/ 110341 w 602653"/>
                <a:gd name="connsiteY63" fmla="*/ 236802 h 513787"/>
                <a:gd name="connsiteX64" fmla="*/ 172092 w 602653"/>
                <a:gd name="connsiteY64" fmla="*/ 223913 h 513787"/>
                <a:gd name="connsiteX65" fmla="*/ 171586 w 602653"/>
                <a:gd name="connsiteY65" fmla="*/ 229220 h 513787"/>
                <a:gd name="connsiteX66" fmla="*/ 170067 w 602653"/>
                <a:gd name="connsiteY66" fmla="*/ 240845 h 513787"/>
                <a:gd name="connsiteX67" fmla="*/ 191579 w 602653"/>
                <a:gd name="connsiteY67" fmla="*/ 243373 h 513787"/>
                <a:gd name="connsiteX68" fmla="*/ 193097 w 602653"/>
                <a:gd name="connsiteY68" fmla="*/ 231747 h 513787"/>
                <a:gd name="connsiteX69" fmla="*/ 193603 w 602653"/>
                <a:gd name="connsiteY69" fmla="*/ 226440 h 513787"/>
                <a:gd name="connsiteX70" fmla="*/ 354307 w 602653"/>
                <a:gd name="connsiteY70" fmla="*/ 222649 h 513787"/>
                <a:gd name="connsiteX71" fmla="*/ 354307 w 602653"/>
                <a:gd name="connsiteY71" fmla="*/ 242109 h 513787"/>
                <a:gd name="connsiteX72" fmla="*/ 392774 w 602653"/>
                <a:gd name="connsiteY72" fmla="*/ 242109 h 513787"/>
                <a:gd name="connsiteX73" fmla="*/ 392774 w 602653"/>
                <a:gd name="connsiteY73" fmla="*/ 222649 h 513787"/>
                <a:gd name="connsiteX74" fmla="*/ 547404 w 602653"/>
                <a:gd name="connsiteY74" fmla="*/ 203948 h 513787"/>
                <a:gd name="connsiteX75" fmla="*/ 516529 w 602653"/>
                <a:gd name="connsiteY75" fmla="*/ 207233 h 513787"/>
                <a:gd name="connsiteX76" fmla="*/ 546898 w 602653"/>
                <a:gd name="connsiteY76" fmla="*/ 489020 h 513787"/>
                <a:gd name="connsiteX77" fmla="*/ 577773 w 602653"/>
                <a:gd name="connsiteY77" fmla="*/ 485735 h 513787"/>
                <a:gd name="connsiteX78" fmla="*/ 340894 w 602653"/>
                <a:gd name="connsiteY78" fmla="*/ 182972 h 513787"/>
                <a:gd name="connsiteX79" fmla="*/ 340894 w 602653"/>
                <a:gd name="connsiteY79" fmla="*/ 199146 h 513787"/>
                <a:gd name="connsiteX80" fmla="*/ 342412 w 602653"/>
                <a:gd name="connsiteY80" fmla="*/ 198893 h 513787"/>
                <a:gd name="connsiteX81" fmla="*/ 404416 w 602653"/>
                <a:gd name="connsiteY81" fmla="*/ 198893 h 513787"/>
                <a:gd name="connsiteX82" fmla="*/ 407453 w 602653"/>
                <a:gd name="connsiteY82" fmla="*/ 199651 h 513787"/>
                <a:gd name="connsiteX83" fmla="*/ 407453 w 602653"/>
                <a:gd name="connsiteY83" fmla="*/ 182972 h 513787"/>
                <a:gd name="connsiteX84" fmla="*/ 23536 w 602653"/>
                <a:gd name="connsiteY84" fmla="*/ 166039 h 513787"/>
                <a:gd name="connsiteX85" fmla="*/ 23536 w 602653"/>
                <a:gd name="connsiteY85" fmla="*/ 213299 h 513787"/>
                <a:gd name="connsiteX86" fmla="*/ 110341 w 602653"/>
                <a:gd name="connsiteY86" fmla="*/ 213299 h 513787"/>
                <a:gd name="connsiteX87" fmla="*/ 110341 w 602653"/>
                <a:gd name="connsiteY87" fmla="*/ 166039 h 513787"/>
                <a:gd name="connsiteX88" fmla="*/ 179431 w 602653"/>
                <a:gd name="connsiteY88" fmla="*/ 164523 h 513787"/>
                <a:gd name="connsiteX89" fmla="*/ 174876 w 602653"/>
                <a:gd name="connsiteY89" fmla="*/ 200410 h 513787"/>
                <a:gd name="connsiteX90" fmla="*/ 196387 w 602653"/>
                <a:gd name="connsiteY90" fmla="*/ 202937 h 513787"/>
                <a:gd name="connsiteX91" fmla="*/ 200943 w 602653"/>
                <a:gd name="connsiteY91" fmla="*/ 167050 h 513787"/>
                <a:gd name="connsiteX92" fmla="*/ 450223 w 602653"/>
                <a:gd name="connsiteY92" fmla="*/ 108418 h 513787"/>
                <a:gd name="connsiteX93" fmla="*/ 450223 w 602653"/>
                <a:gd name="connsiteY93" fmla="*/ 354319 h 513787"/>
                <a:gd name="connsiteX94" fmla="*/ 491727 w 602653"/>
                <a:gd name="connsiteY94" fmla="*/ 354319 h 513787"/>
                <a:gd name="connsiteX95" fmla="*/ 491727 w 602653"/>
                <a:gd name="connsiteY95" fmla="*/ 108418 h 513787"/>
                <a:gd name="connsiteX96" fmla="*/ 23536 w 602653"/>
                <a:gd name="connsiteY96" fmla="*/ 108418 h 513787"/>
                <a:gd name="connsiteX97" fmla="*/ 23536 w 602653"/>
                <a:gd name="connsiteY97" fmla="*/ 142536 h 513787"/>
                <a:gd name="connsiteX98" fmla="*/ 110341 w 602653"/>
                <a:gd name="connsiteY98" fmla="*/ 142536 h 513787"/>
                <a:gd name="connsiteX99" fmla="*/ 110341 w 602653"/>
                <a:gd name="connsiteY99" fmla="*/ 108418 h 513787"/>
                <a:gd name="connsiteX100" fmla="*/ 225744 w 602653"/>
                <a:gd name="connsiteY100" fmla="*/ 73795 h 513787"/>
                <a:gd name="connsiteX101" fmla="*/ 225744 w 602653"/>
                <a:gd name="connsiteY101" fmla="*/ 484218 h 513787"/>
                <a:gd name="connsiteX102" fmla="*/ 317358 w 602653"/>
                <a:gd name="connsiteY102" fmla="*/ 484218 h 513787"/>
                <a:gd name="connsiteX103" fmla="*/ 317358 w 602653"/>
                <a:gd name="connsiteY103" fmla="*/ 171346 h 513787"/>
                <a:gd name="connsiteX104" fmla="*/ 317358 w 602653"/>
                <a:gd name="connsiteY104" fmla="*/ 73795 h 513787"/>
                <a:gd name="connsiteX105" fmla="*/ 23536 w 602653"/>
                <a:gd name="connsiteY105" fmla="*/ 23503 h 513787"/>
                <a:gd name="connsiteX106" fmla="*/ 23536 w 602653"/>
                <a:gd name="connsiteY106" fmla="*/ 84915 h 513787"/>
                <a:gd name="connsiteX107" fmla="*/ 110341 w 602653"/>
                <a:gd name="connsiteY107" fmla="*/ 84915 h 513787"/>
                <a:gd name="connsiteX108" fmla="*/ 110341 w 602653"/>
                <a:gd name="connsiteY108" fmla="*/ 23503 h 513787"/>
                <a:gd name="connsiteX109" fmla="*/ 11895 w 602653"/>
                <a:gd name="connsiteY109" fmla="*/ 0 h 513787"/>
                <a:gd name="connsiteX110" fmla="*/ 122236 w 602653"/>
                <a:gd name="connsiteY110" fmla="*/ 0 h 513787"/>
                <a:gd name="connsiteX111" fmla="*/ 134130 w 602653"/>
                <a:gd name="connsiteY111" fmla="*/ 11878 h 513787"/>
                <a:gd name="connsiteX112" fmla="*/ 134130 w 602653"/>
                <a:gd name="connsiteY112" fmla="*/ 96793 h 513787"/>
                <a:gd name="connsiteX113" fmla="*/ 134130 w 602653"/>
                <a:gd name="connsiteY113" fmla="*/ 154161 h 513787"/>
                <a:gd name="connsiteX114" fmla="*/ 134130 w 602653"/>
                <a:gd name="connsiteY114" fmla="*/ 225177 h 513787"/>
                <a:gd name="connsiteX115" fmla="*/ 134130 w 602653"/>
                <a:gd name="connsiteY115" fmla="*/ 282798 h 513787"/>
                <a:gd name="connsiteX116" fmla="*/ 134130 w 602653"/>
                <a:gd name="connsiteY116" fmla="*/ 339661 h 513787"/>
                <a:gd name="connsiteX117" fmla="*/ 139192 w 602653"/>
                <a:gd name="connsiteY117" fmla="*/ 299225 h 513787"/>
                <a:gd name="connsiteX118" fmla="*/ 148809 w 602653"/>
                <a:gd name="connsiteY118" fmla="*/ 219617 h 513787"/>
                <a:gd name="connsiteX119" fmla="*/ 150074 w 602653"/>
                <a:gd name="connsiteY119" fmla="*/ 209255 h 513787"/>
                <a:gd name="connsiteX120" fmla="*/ 157413 w 602653"/>
                <a:gd name="connsiteY120" fmla="*/ 149865 h 513787"/>
                <a:gd name="connsiteX121" fmla="*/ 161716 w 602653"/>
                <a:gd name="connsiteY121" fmla="*/ 142031 h 513787"/>
                <a:gd name="connsiteX122" fmla="*/ 170573 w 602653"/>
                <a:gd name="connsiteY122" fmla="*/ 139503 h 513787"/>
                <a:gd name="connsiteX123" fmla="*/ 202208 w 602653"/>
                <a:gd name="connsiteY123" fmla="*/ 143547 h 513787"/>
                <a:gd name="connsiteX124" fmla="*/ 202208 w 602653"/>
                <a:gd name="connsiteY124" fmla="*/ 61917 h 513787"/>
                <a:gd name="connsiteX125" fmla="*/ 214103 w 602653"/>
                <a:gd name="connsiteY125" fmla="*/ 50292 h 513787"/>
                <a:gd name="connsiteX126" fmla="*/ 328999 w 602653"/>
                <a:gd name="connsiteY126" fmla="*/ 50292 h 513787"/>
                <a:gd name="connsiteX127" fmla="*/ 340894 w 602653"/>
                <a:gd name="connsiteY127" fmla="*/ 61917 h 513787"/>
                <a:gd name="connsiteX128" fmla="*/ 340894 w 602653"/>
                <a:gd name="connsiteY128" fmla="*/ 159468 h 513787"/>
                <a:gd name="connsiteX129" fmla="*/ 419348 w 602653"/>
                <a:gd name="connsiteY129" fmla="*/ 159468 h 513787"/>
                <a:gd name="connsiteX130" fmla="*/ 426687 w 602653"/>
                <a:gd name="connsiteY130" fmla="*/ 162248 h 513787"/>
                <a:gd name="connsiteX131" fmla="*/ 426687 w 602653"/>
                <a:gd name="connsiteY131" fmla="*/ 96793 h 513787"/>
                <a:gd name="connsiteX132" fmla="*/ 438581 w 602653"/>
                <a:gd name="connsiteY132" fmla="*/ 84915 h 513787"/>
                <a:gd name="connsiteX133" fmla="*/ 503622 w 602653"/>
                <a:gd name="connsiteY133" fmla="*/ 84915 h 513787"/>
                <a:gd name="connsiteX134" fmla="*/ 515263 w 602653"/>
                <a:gd name="connsiteY134" fmla="*/ 96793 h 513787"/>
                <a:gd name="connsiteX135" fmla="*/ 515263 w 602653"/>
                <a:gd name="connsiteY135" fmla="*/ 183730 h 513787"/>
                <a:gd name="connsiteX136" fmla="*/ 556515 w 602653"/>
                <a:gd name="connsiteY136" fmla="*/ 179181 h 513787"/>
                <a:gd name="connsiteX137" fmla="*/ 569675 w 602653"/>
                <a:gd name="connsiteY137" fmla="*/ 189795 h 513787"/>
                <a:gd name="connsiteX138" fmla="*/ 602575 w 602653"/>
                <a:gd name="connsiteY138" fmla="*/ 494833 h 513787"/>
                <a:gd name="connsiteX139" fmla="*/ 592199 w 602653"/>
                <a:gd name="connsiteY139" fmla="*/ 507974 h 513787"/>
                <a:gd name="connsiteX140" fmla="*/ 537787 w 602653"/>
                <a:gd name="connsiteY140" fmla="*/ 513787 h 513787"/>
                <a:gd name="connsiteX141" fmla="*/ 536522 w 602653"/>
                <a:gd name="connsiteY141" fmla="*/ 513787 h 513787"/>
                <a:gd name="connsiteX142" fmla="*/ 524880 w 602653"/>
                <a:gd name="connsiteY142" fmla="*/ 503425 h 513787"/>
                <a:gd name="connsiteX143" fmla="*/ 515263 w 602653"/>
                <a:gd name="connsiteY143" fmla="*/ 416236 h 513787"/>
                <a:gd name="connsiteX144" fmla="*/ 515263 w 602653"/>
                <a:gd name="connsiteY144" fmla="*/ 495844 h 513787"/>
                <a:gd name="connsiteX145" fmla="*/ 503622 w 602653"/>
                <a:gd name="connsiteY145" fmla="*/ 507722 h 513787"/>
                <a:gd name="connsiteX146" fmla="*/ 438581 w 602653"/>
                <a:gd name="connsiteY146" fmla="*/ 507722 h 513787"/>
                <a:gd name="connsiteX147" fmla="*/ 428964 w 602653"/>
                <a:gd name="connsiteY147" fmla="*/ 502415 h 513787"/>
                <a:gd name="connsiteX148" fmla="*/ 419348 w 602653"/>
                <a:gd name="connsiteY148" fmla="*/ 507722 h 513787"/>
                <a:gd name="connsiteX149" fmla="*/ 328999 w 602653"/>
                <a:gd name="connsiteY149" fmla="*/ 507722 h 513787"/>
                <a:gd name="connsiteX150" fmla="*/ 214103 w 602653"/>
                <a:gd name="connsiteY150" fmla="*/ 507722 h 513787"/>
                <a:gd name="connsiteX151" fmla="*/ 202208 w 602653"/>
                <a:gd name="connsiteY151" fmla="*/ 495844 h 513787"/>
                <a:gd name="connsiteX152" fmla="*/ 202208 w 602653"/>
                <a:gd name="connsiteY152" fmla="*/ 352044 h 513787"/>
                <a:gd name="connsiteX153" fmla="*/ 193097 w 602653"/>
                <a:gd name="connsiteY153" fmla="*/ 427608 h 513787"/>
                <a:gd name="connsiteX154" fmla="*/ 191832 w 602653"/>
                <a:gd name="connsiteY154" fmla="*/ 437970 h 513787"/>
                <a:gd name="connsiteX155" fmla="*/ 184493 w 602653"/>
                <a:gd name="connsiteY155" fmla="*/ 497360 h 513787"/>
                <a:gd name="connsiteX156" fmla="*/ 180190 w 602653"/>
                <a:gd name="connsiteY156" fmla="*/ 505195 h 513787"/>
                <a:gd name="connsiteX157" fmla="*/ 172851 w 602653"/>
                <a:gd name="connsiteY157" fmla="*/ 507722 h 513787"/>
                <a:gd name="connsiteX158" fmla="*/ 171333 w 602653"/>
                <a:gd name="connsiteY158" fmla="*/ 507722 h 513787"/>
                <a:gd name="connsiteX159" fmla="*/ 131600 w 602653"/>
                <a:gd name="connsiteY159" fmla="*/ 502920 h 513787"/>
                <a:gd name="connsiteX160" fmla="*/ 122236 w 602653"/>
                <a:gd name="connsiteY160" fmla="*/ 507722 h 513787"/>
                <a:gd name="connsiteX161" fmla="*/ 11895 w 602653"/>
                <a:gd name="connsiteY161" fmla="*/ 507722 h 513787"/>
                <a:gd name="connsiteX162" fmla="*/ 0 w 602653"/>
                <a:gd name="connsiteY162" fmla="*/ 496096 h 513787"/>
                <a:gd name="connsiteX163" fmla="*/ 0 w 602653"/>
                <a:gd name="connsiteY163" fmla="*/ 411181 h 513787"/>
                <a:gd name="connsiteX164" fmla="*/ 0 w 602653"/>
                <a:gd name="connsiteY164" fmla="*/ 353560 h 513787"/>
                <a:gd name="connsiteX165" fmla="*/ 0 w 602653"/>
                <a:gd name="connsiteY165" fmla="*/ 282798 h 513787"/>
                <a:gd name="connsiteX166" fmla="*/ 0 w 602653"/>
                <a:gd name="connsiteY166" fmla="*/ 225177 h 513787"/>
                <a:gd name="connsiteX167" fmla="*/ 0 w 602653"/>
                <a:gd name="connsiteY167" fmla="*/ 154161 h 513787"/>
                <a:gd name="connsiteX168" fmla="*/ 0 w 602653"/>
                <a:gd name="connsiteY168" fmla="*/ 96793 h 513787"/>
                <a:gd name="connsiteX169" fmla="*/ 0 w 602653"/>
                <a:gd name="connsiteY169" fmla="*/ 11878 h 513787"/>
                <a:gd name="connsiteX170" fmla="*/ 11895 w 602653"/>
                <a:gd name="connsiteY170" fmla="*/ 0 h 5137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</a:cxnLst>
              <a:rect l="l" t="t" r="r" b="b"/>
              <a:pathLst>
                <a:path w="602653" h="513787">
                  <a:moveTo>
                    <a:pt x="450223" y="470824"/>
                  </a:moveTo>
                  <a:lnTo>
                    <a:pt x="450223" y="484218"/>
                  </a:lnTo>
                  <a:lnTo>
                    <a:pt x="491727" y="484218"/>
                  </a:lnTo>
                  <a:lnTo>
                    <a:pt x="491727" y="470824"/>
                  </a:lnTo>
                  <a:close/>
                  <a:moveTo>
                    <a:pt x="145266" y="444288"/>
                  </a:moveTo>
                  <a:lnTo>
                    <a:pt x="140964" y="480175"/>
                  </a:lnTo>
                  <a:lnTo>
                    <a:pt x="162475" y="482702"/>
                  </a:lnTo>
                  <a:lnTo>
                    <a:pt x="166777" y="446815"/>
                  </a:lnTo>
                  <a:close/>
                  <a:moveTo>
                    <a:pt x="450223" y="422807"/>
                  </a:moveTo>
                  <a:lnTo>
                    <a:pt x="450223" y="447321"/>
                  </a:lnTo>
                  <a:lnTo>
                    <a:pt x="491727" y="447321"/>
                  </a:lnTo>
                  <a:lnTo>
                    <a:pt x="491727" y="422807"/>
                  </a:lnTo>
                  <a:close/>
                  <a:moveTo>
                    <a:pt x="23536" y="422807"/>
                  </a:moveTo>
                  <a:lnTo>
                    <a:pt x="23536" y="484218"/>
                  </a:lnTo>
                  <a:lnTo>
                    <a:pt x="110341" y="484218"/>
                  </a:lnTo>
                  <a:lnTo>
                    <a:pt x="110341" y="422807"/>
                  </a:lnTo>
                  <a:close/>
                  <a:moveTo>
                    <a:pt x="150327" y="403852"/>
                  </a:moveTo>
                  <a:lnTo>
                    <a:pt x="148809" y="415478"/>
                  </a:lnTo>
                  <a:lnTo>
                    <a:pt x="148303" y="420785"/>
                  </a:lnTo>
                  <a:lnTo>
                    <a:pt x="169814" y="423312"/>
                  </a:lnTo>
                  <a:lnTo>
                    <a:pt x="170320" y="418005"/>
                  </a:lnTo>
                  <a:lnTo>
                    <a:pt x="171839" y="406380"/>
                  </a:lnTo>
                  <a:close/>
                  <a:moveTo>
                    <a:pt x="450223" y="377822"/>
                  </a:moveTo>
                  <a:lnTo>
                    <a:pt x="450223" y="399303"/>
                  </a:lnTo>
                  <a:lnTo>
                    <a:pt x="491727" y="399303"/>
                  </a:lnTo>
                  <a:lnTo>
                    <a:pt x="491727" y="377822"/>
                  </a:lnTo>
                  <a:close/>
                  <a:moveTo>
                    <a:pt x="23536" y="365438"/>
                  </a:moveTo>
                  <a:lnTo>
                    <a:pt x="23536" y="399303"/>
                  </a:lnTo>
                  <a:lnTo>
                    <a:pt x="110341" y="399303"/>
                  </a:lnTo>
                  <a:lnTo>
                    <a:pt x="110341" y="365438"/>
                  </a:lnTo>
                  <a:close/>
                  <a:moveTo>
                    <a:pt x="156401" y="354319"/>
                  </a:moveTo>
                  <a:lnTo>
                    <a:pt x="153111" y="380349"/>
                  </a:lnTo>
                  <a:lnTo>
                    <a:pt x="174623" y="383129"/>
                  </a:lnTo>
                  <a:lnTo>
                    <a:pt x="177913" y="356846"/>
                  </a:lnTo>
                  <a:close/>
                  <a:moveTo>
                    <a:pt x="161210" y="313883"/>
                  </a:moveTo>
                  <a:lnTo>
                    <a:pt x="159185" y="330815"/>
                  </a:lnTo>
                  <a:lnTo>
                    <a:pt x="180697" y="333343"/>
                  </a:lnTo>
                  <a:lnTo>
                    <a:pt x="182721" y="316410"/>
                  </a:lnTo>
                  <a:close/>
                  <a:moveTo>
                    <a:pt x="545893" y="311881"/>
                  </a:moveTo>
                  <a:cubicBezTo>
                    <a:pt x="552482" y="311123"/>
                    <a:pt x="558310" y="315923"/>
                    <a:pt x="559070" y="322239"/>
                  </a:cubicBezTo>
                  <a:lnTo>
                    <a:pt x="573007" y="442998"/>
                  </a:lnTo>
                  <a:cubicBezTo>
                    <a:pt x="573767" y="449314"/>
                    <a:pt x="568952" y="455125"/>
                    <a:pt x="562618" y="455882"/>
                  </a:cubicBezTo>
                  <a:cubicBezTo>
                    <a:pt x="562111" y="456135"/>
                    <a:pt x="561604" y="456135"/>
                    <a:pt x="561097" y="456135"/>
                  </a:cubicBezTo>
                  <a:cubicBezTo>
                    <a:pt x="555269" y="456135"/>
                    <a:pt x="550201" y="451588"/>
                    <a:pt x="549441" y="445524"/>
                  </a:cubicBezTo>
                  <a:lnTo>
                    <a:pt x="535504" y="325018"/>
                  </a:lnTo>
                  <a:cubicBezTo>
                    <a:pt x="534744" y="318450"/>
                    <a:pt x="539305" y="312639"/>
                    <a:pt x="545893" y="311881"/>
                  </a:cubicBezTo>
                  <a:close/>
                  <a:moveTo>
                    <a:pt x="23536" y="294423"/>
                  </a:moveTo>
                  <a:lnTo>
                    <a:pt x="23536" y="341682"/>
                  </a:lnTo>
                  <a:lnTo>
                    <a:pt x="110341" y="341682"/>
                  </a:lnTo>
                  <a:lnTo>
                    <a:pt x="110341" y="294423"/>
                  </a:lnTo>
                  <a:close/>
                  <a:moveTo>
                    <a:pt x="407453" y="265107"/>
                  </a:moveTo>
                  <a:cubicBezTo>
                    <a:pt x="406441" y="265360"/>
                    <a:pt x="405428" y="265612"/>
                    <a:pt x="404416" y="265612"/>
                  </a:cubicBezTo>
                  <a:lnTo>
                    <a:pt x="342412" y="265612"/>
                  </a:lnTo>
                  <a:cubicBezTo>
                    <a:pt x="341906" y="265612"/>
                    <a:pt x="341400" y="265360"/>
                    <a:pt x="340894" y="265360"/>
                  </a:cubicBezTo>
                  <a:lnTo>
                    <a:pt x="340894" y="484218"/>
                  </a:lnTo>
                  <a:lnTo>
                    <a:pt x="407453" y="484218"/>
                  </a:lnTo>
                  <a:close/>
                  <a:moveTo>
                    <a:pt x="167283" y="264349"/>
                  </a:moveTo>
                  <a:lnTo>
                    <a:pt x="163993" y="290379"/>
                  </a:lnTo>
                  <a:lnTo>
                    <a:pt x="185505" y="293159"/>
                  </a:lnTo>
                  <a:lnTo>
                    <a:pt x="188795" y="266876"/>
                  </a:lnTo>
                  <a:close/>
                  <a:moveTo>
                    <a:pt x="23536" y="236802"/>
                  </a:moveTo>
                  <a:lnTo>
                    <a:pt x="23536" y="270920"/>
                  </a:lnTo>
                  <a:lnTo>
                    <a:pt x="110341" y="270920"/>
                  </a:lnTo>
                  <a:lnTo>
                    <a:pt x="110341" y="236802"/>
                  </a:lnTo>
                  <a:close/>
                  <a:moveTo>
                    <a:pt x="172092" y="223913"/>
                  </a:moveTo>
                  <a:lnTo>
                    <a:pt x="171586" y="229220"/>
                  </a:lnTo>
                  <a:lnTo>
                    <a:pt x="170067" y="240845"/>
                  </a:lnTo>
                  <a:lnTo>
                    <a:pt x="191579" y="243373"/>
                  </a:lnTo>
                  <a:lnTo>
                    <a:pt x="193097" y="231747"/>
                  </a:lnTo>
                  <a:lnTo>
                    <a:pt x="193603" y="226440"/>
                  </a:lnTo>
                  <a:close/>
                  <a:moveTo>
                    <a:pt x="354307" y="222649"/>
                  </a:moveTo>
                  <a:lnTo>
                    <a:pt x="354307" y="242109"/>
                  </a:lnTo>
                  <a:lnTo>
                    <a:pt x="392774" y="242109"/>
                  </a:lnTo>
                  <a:lnTo>
                    <a:pt x="392774" y="222649"/>
                  </a:lnTo>
                  <a:close/>
                  <a:moveTo>
                    <a:pt x="547404" y="203948"/>
                  </a:moveTo>
                  <a:lnTo>
                    <a:pt x="516529" y="207233"/>
                  </a:lnTo>
                  <a:lnTo>
                    <a:pt x="546898" y="489020"/>
                  </a:lnTo>
                  <a:lnTo>
                    <a:pt x="577773" y="485735"/>
                  </a:lnTo>
                  <a:close/>
                  <a:moveTo>
                    <a:pt x="340894" y="182972"/>
                  </a:moveTo>
                  <a:lnTo>
                    <a:pt x="340894" y="199146"/>
                  </a:lnTo>
                  <a:cubicBezTo>
                    <a:pt x="341400" y="199146"/>
                    <a:pt x="341906" y="198893"/>
                    <a:pt x="342412" y="198893"/>
                  </a:cubicBezTo>
                  <a:lnTo>
                    <a:pt x="404416" y="198893"/>
                  </a:lnTo>
                  <a:cubicBezTo>
                    <a:pt x="405428" y="198893"/>
                    <a:pt x="406441" y="199399"/>
                    <a:pt x="407453" y="199651"/>
                  </a:cubicBezTo>
                  <a:lnTo>
                    <a:pt x="407453" y="182972"/>
                  </a:lnTo>
                  <a:close/>
                  <a:moveTo>
                    <a:pt x="23536" y="166039"/>
                  </a:moveTo>
                  <a:lnTo>
                    <a:pt x="23536" y="213299"/>
                  </a:lnTo>
                  <a:lnTo>
                    <a:pt x="110341" y="213299"/>
                  </a:lnTo>
                  <a:lnTo>
                    <a:pt x="110341" y="166039"/>
                  </a:lnTo>
                  <a:close/>
                  <a:moveTo>
                    <a:pt x="179431" y="164523"/>
                  </a:moveTo>
                  <a:lnTo>
                    <a:pt x="174876" y="200410"/>
                  </a:lnTo>
                  <a:lnTo>
                    <a:pt x="196387" y="202937"/>
                  </a:lnTo>
                  <a:lnTo>
                    <a:pt x="200943" y="167050"/>
                  </a:lnTo>
                  <a:close/>
                  <a:moveTo>
                    <a:pt x="450223" y="108418"/>
                  </a:moveTo>
                  <a:lnTo>
                    <a:pt x="450223" y="354319"/>
                  </a:lnTo>
                  <a:lnTo>
                    <a:pt x="491727" y="354319"/>
                  </a:lnTo>
                  <a:lnTo>
                    <a:pt x="491727" y="108418"/>
                  </a:lnTo>
                  <a:close/>
                  <a:moveTo>
                    <a:pt x="23536" y="108418"/>
                  </a:moveTo>
                  <a:lnTo>
                    <a:pt x="23536" y="142536"/>
                  </a:lnTo>
                  <a:lnTo>
                    <a:pt x="110341" y="142536"/>
                  </a:lnTo>
                  <a:lnTo>
                    <a:pt x="110341" y="108418"/>
                  </a:lnTo>
                  <a:close/>
                  <a:moveTo>
                    <a:pt x="225744" y="73795"/>
                  </a:moveTo>
                  <a:lnTo>
                    <a:pt x="225744" y="484218"/>
                  </a:lnTo>
                  <a:lnTo>
                    <a:pt x="317358" y="484218"/>
                  </a:lnTo>
                  <a:lnTo>
                    <a:pt x="317358" y="171346"/>
                  </a:lnTo>
                  <a:lnTo>
                    <a:pt x="317358" y="73795"/>
                  </a:lnTo>
                  <a:close/>
                  <a:moveTo>
                    <a:pt x="23536" y="23503"/>
                  </a:moveTo>
                  <a:lnTo>
                    <a:pt x="23536" y="84915"/>
                  </a:lnTo>
                  <a:lnTo>
                    <a:pt x="110341" y="84915"/>
                  </a:lnTo>
                  <a:lnTo>
                    <a:pt x="110341" y="23503"/>
                  </a:lnTo>
                  <a:close/>
                  <a:moveTo>
                    <a:pt x="11895" y="0"/>
                  </a:moveTo>
                  <a:lnTo>
                    <a:pt x="122236" y="0"/>
                  </a:lnTo>
                  <a:cubicBezTo>
                    <a:pt x="128816" y="0"/>
                    <a:pt x="134130" y="5307"/>
                    <a:pt x="134130" y="11878"/>
                  </a:cubicBezTo>
                  <a:lnTo>
                    <a:pt x="134130" y="96793"/>
                  </a:lnTo>
                  <a:lnTo>
                    <a:pt x="134130" y="154161"/>
                  </a:lnTo>
                  <a:lnTo>
                    <a:pt x="134130" y="225177"/>
                  </a:lnTo>
                  <a:lnTo>
                    <a:pt x="134130" y="282798"/>
                  </a:lnTo>
                  <a:lnTo>
                    <a:pt x="134130" y="339661"/>
                  </a:lnTo>
                  <a:lnTo>
                    <a:pt x="139192" y="299225"/>
                  </a:lnTo>
                  <a:lnTo>
                    <a:pt x="148809" y="219617"/>
                  </a:lnTo>
                  <a:lnTo>
                    <a:pt x="150074" y="209255"/>
                  </a:lnTo>
                  <a:lnTo>
                    <a:pt x="157413" y="149865"/>
                  </a:lnTo>
                  <a:cubicBezTo>
                    <a:pt x="157667" y="146832"/>
                    <a:pt x="159185" y="144052"/>
                    <a:pt x="161716" y="142031"/>
                  </a:cubicBezTo>
                  <a:cubicBezTo>
                    <a:pt x="164247" y="140009"/>
                    <a:pt x="167283" y="139251"/>
                    <a:pt x="170573" y="139503"/>
                  </a:cubicBezTo>
                  <a:lnTo>
                    <a:pt x="202208" y="143547"/>
                  </a:lnTo>
                  <a:lnTo>
                    <a:pt x="202208" y="61917"/>
                  </a:lnTo>
                  <a:cubicBezTo>
                    <a:pt x="202208" y="55599"/>
                    <a:pt x="207523" y="50292"/>
                    <a:pt x="214103" y="50292"/>
                  </a:cubicBezTo>
                  <a:lnTo>
                    <a:pt x="328999" y="50292"/>
                  </a:lnTo>
                  <a:cubicBezTo>
                    <a:pt x="335579" y="50292"/>
                    <a:pt x="340894" y="55599"/>
                    <a:pt x="340894" y="61917"/>
                  </a:cubicBezTo>
                  <a:lnTo>
                    <a:pt x="340894" y="159468"/>
                  </a:lnTo>
                  <a:lnTo>
                    <a:pt x="419348" y="159468"/>
                  </a:lnTo>
                  <a:cubicBezTo>
                    <a:pt x="422131" y="159468"/>
                    <a:pt x="424662" y="160479"/>
                    <a:pt x="426687" y="162248"/>
                  </a:cubicBezTo>
                  <a:lnTo>
                    <a:pt x="426687" y="96793"/>
                  </a:lnTo>
                  <a:cubicBezTo>
                    <a:pt x="426687" y="90222"/>
                    <a:pt x="432001" y="84915"/>
                    <a:pt x="438581" y="84915"/>
                  </a:cubicBezTo>
                  <a:lnTo>
                    <a:pt x="503622" y="84915"/>
                  </a:lnTo>
                  <a:cubicBezTo>
                    <a:pt x="509949" y="84915"/>
                    <a:pt x="515263" y="90222"/>
                    <a:pt x="515263" y="96793"/>
                  </a:cubicBezTo>
                  <a:lnTo>
                    <a:pt x="515263" y="183730"/>
                  </a:lnTo>
                  <a:lnTo>
                    <a:pt x="556515" y="179181"/>
                  </a:lnTo>
                  <a:cubicBezTo>
                    <a:pt x="563095" y="178423"/>
                    <a:pt x="568916" y="183224"/>
                    <a:pt x="569675" y="189795"/>
                  </a:cubicBezTo>
                  <a:lnTo>
                    <a:pt x="602575" y="494833"/>
                  </a:lnTo>
                  <a:cubicBezTo>
                    <a:pt x="603334" y="501404"/>
                    <a:pt x="598526" y="507216"/>
                    <a:pt x="592199" y="507974"/>
                  </a:cubicBezTo>
                  <a:lnTo>
                    <a:pt x="537787" y="513787"/>
                  </a:lnTo>
                  <a:cubicBezTo>
                    <a:pt x="537281" y="513787"/>
                    <a:pt x="537028" y="513787"/>
                    <a:pt x="536522" y="513787"/>
                  </a:cubicBezTo>
                  <a:cubicBezTo>
                    <a:pt x="530448" y="513787"/>
                    <a:pt x="525386" y="509491"/>
                    <a:pt x="524880" y="503425"/>
                  </a:cubicBezTo>
                  <a:lnTo>
                    <a:pt x="515263" y="416236"/>
                  </a:lnTo>
                  <a:lnTo>
                    <a:pt x="515263" y="495844"/>
                  </a:lnTo>
                  <a:cubicBezTo>
                    <a:pt x="515263" y="502415"/>
                    <a:pt x="509949" y="507722"/>
                    <a:pt x="503622" y="507722"/>
                  </a:cubicBezTo>
                  <a:lnTo>
                    <a:pt x="438581" y="507722"/>
                  </a:lnTo>
                  <a:cubicBezTo>
                    <a:pt x="434532" y="507722"/>
                    <a:pt x="430989" y="505700"/>
                    <a:pt x="428964" y="502415"/>
                  </a:cubicBezTo>
                  <a:cubicBezTo>
                    <a:pt x="426687" y="505700"/>
                    <a:pt x="423397" y="507722"/>
                    <a:pt x="419348" y="507722"/>
                  </a:cubicBezTo>
                  <a:lnTo>
                    <a:pt x="328999" y="507722"/>
                  </a:lnTo>
                  <a:lnTo>
                    <a:pt x="214103" y="507722"/>
                  </a:lnTo>
                  <a:cubicBezTo>
                    <a:pt x="207523" y="507722"/>
                    <a:pt x="202208" y="502415"/>
                    <a:pt x="202208" y="495844"/>
                  </a:cubicBezTo>
                  <a:lnTo>
                    <a:pt x="202208" y="352044"/>
                  </a:lnTo>
                  <a:lnTo>
                    <a:pt x="193097" y="427608"/>
                  </a:lnTo>
                  <a:lnTo>
                    <a:pt x="191832" y="437970"/>
                  </a:lnTo>
                  <a:lnTo>
                    <a:pt x="184493" y="497360"/>
                  </a:lnTo>
                  <a:cubicBezTo>
                    <a:pt x="184240" y="500393"/>
                    <a:pt x="182468" y="503425"/>
                    <a:pt x="180190" y="505195"/>
                  </a:cubicBezTo>
                  <a:cubicBezTo>
                    <a:pt x="177913" y="506964"/>
                    <a:pt x="175382" y="507722"/>
                    <a:pt x="172851" y="507722"/>
                  </a:cubicBezTo>
                  <a:cubicBezTo>
                    <a:pt x="172345" y="507722"/>
                    <a:pt x="171839" y="507722"/>
                    <a:pt x="171333" y="507722"/>
                  </a:cubicBezTo>
                  <a:lnTo>
                    <a:pt x="131600" y="502920"/>
                  </a:lnTo>
                  <a:cubicBezTo>
                    <a:pt x="129322" y="505700"/>
                    <a:pt x="126032" y="507722"/>
                    <a:pt x="122236" y="507722"/>
                  </a:cubicBezTo>
                  <a:lnTo>
                    <a:pt x="11895" y="507722"/>
                  </a:lnTo>
                  <a:cubicBezTo>
                    <a:pt x="5315" y="507722"/>
                    <a:pt x="0" y="502415"/>
                    <a:pt x="0" y="496096"/>
                  </a:cubicBezTo>
                  <a:lnTo>
                    <a:pt x="0" y="411181"/>
                  </a:lnTo>
                  <a:lnTo>
                    <a:pt x="0" y="353560"/>
                  </a:lnTo>
                  <a:lnTo>
                    <a:pt x="0" y="282798"/>
                  </a:lnTo>
                  <a:lnTo>
                    <a:pt x="0" y="225177"/>
                  </a:lnTo>
                  <a:lnTo>
                    <a:pt x="0" y="154161"/>
                  </a:lnTo>
                  <a:lnTo>
                    <a:pt x="0" y="96793"/>
                  </a:lnTo>
                  <a:lnTo>
                    <a:pt x="0" y="11878"/>
                  </a:lnTo>
                  <a:cubicBezTo>
                    <a:pt x="0" y="5307"/>
                    <a:pt x="5315" y="0"/>
                    <a:pt x="11895" y="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</p:sp>
        <p:sp>
          <p:nvSpPr>
            <p:cNvPr id="32" name="文本占位符 11"/>
            <p:cNvSpPr txBox="1"/>
            <p:nvPr/>
          </p:nvSpPr>
          <p:spPr>
            <a:xfrm>
              <a:off x="5682593" y="3862665"/>
              <a:ext cx="5919985" cy="546127"/>
            </a:xfrm>
            <a:prstGeom prst="rect">
              <a:avLst/>
            </a:prstGeom>
          </p:spPr>
          <p:txBody>
            <a:bodyPr vert="horz" lIns="0" tIns="0" rIns="0" bIns="0" rtlCol="0" anchor="ctr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 Light" panose="020B0502040204020203" pitchFamily="34" charset="-122"/>
                  <a:sym typeface="+mn-lt"/>
                </a:rPr>
                <a:t>Section 1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Century Gothic" panose="020B0502020202020204" pitchFamily="34" charset="0"/>
                <a:ea typeface="微软雅黑 Light" panose="020B0502040204020203" pitchFamily="34" charset="-122"/>
                <a:sym typeface="+mn-lt"/>
              </a:endParaRPr>
            </a:p>
          </p:txBody>
        </p:sp>
        <p:sp>
          <p:nvSpPr>
            <p:cNvPr id="33" name="文本占位符 12"/>
            <p:cNvSpPr txBox="1"/>
            <p:nvPr/>
          </p:nvSpPr>
          <p:spPr>
            <a:xfrm>
              <a:off x="6107193" y="2859854"/>
              <a:ext cx="5070787" cy="795391"/>
            </a:xfrm>
            <a:prstGeom prst="rect">
              <a:avLst/>
            </a:prstGeom>
          </p:spPr>
          <p:txBody>
            <a:bodyPr vert="horz" lIns="0" tIns="0" rIns="0" bIns="0" rtlCol="0" anchor="ctr">
              <a:norm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4000" b="1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4000" b="1" i="0" u="none" strike="noStrike" kern="1200" cap="none" spc="0" normalizeH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lt"/>
                </a:rPr>
                <a:t>密码硬件实现基础</a:t>
              </a:r>
            </a:p>
          </p:txBody>
        </p:sp>
      </p:grpSp>
    </p:spTree>
  </p:cSld>
  <p:clrMapOvr>
    <a:masterClrMapping/>
  </p:clrMapOvr>
  <p:transition spd="med">
    <p:pull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DD3EFA-42D1-8C0F-FBEE-3B7C5262E6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分组密码的硬件实现效率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E6F7BBA1-8E41-7BD7-026B-8A71983A5B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8109390"/>
              </p:ext>
            </p:extLst>
          </p:nvPr>
        </p:nvGraphicFramePr>
        <p:xfrm>
          <a:off x="457200" y="890555"/>
          <a:ext cx="11275140" cy="5721888"/>
        </p:xfrm>
        <a:graphic>
          <a:graphicData uri="http://schemas.openxmlformats.org/drawingml/2006/table">
            <a:tbl>
              <a:tblPr/>
              <a:tblGrid>
                <a:gridCol w="1127514">
                  <a:extLst>
                    <a:ext uri="{9D8B030D-6E8A-4147-A177-3AD203B41FA5}">
                      <a16:colId xmlns:a16="http://schemas.microsoft.com/office/drawing/2014/main" val="3076855688"/>
                    </a:ext>
                  </a:extLst>
                </a:gridCol>
                <a:gridCol w="856144">
                  <a:extLst>
                    <a:ext uri="{9D8B030D-6E8A-4147-A177-3AD203B41FA5}">
                      <a16:colId xmlns:a16="http://schemas.microsoft.com/office/drawing/2014/main" val="1907419939"/>
                    </a:ext>
                  </a:extLst>
                </a:gridCol>
                <a:gridCol w="722671">
                  <a:extLst>
                    <a:ext uri="{9D8B030D-6E8A-4147-A177-3AD203B41FA5}">
                      <a16:colId xmlns:a16="http://schemas.microsoft.com/office/drawing/2014/main" val="2860207831"/>
                    </a:ext>
                  </a:extLst>
                </a:gridCol>
                <a:gridCol w="1629697">
                  <a:extLst>
                    <a:ext uri="{9D8B030D-6E8A-4147-A177-3AD203B41FA5}">
                      <a16:colId xmlns:a16="http://schemas.microsoft.com/office/drawing/2014/main" val="195623423"/>
                    </a:ext>
                  </a:extLst>
                </a:gridCol>
                <a:gridCol w="656303">
                  <a:extLst>
                    <a:ext uri="{9D8B030D-6E8A-4147-A177-3AD203B41FA5}">
                      <a16:colId xmlns:a16="http://schemas.microsoft.com/office/drawing/2014/main" val="1149964054"/>
                    </a:ext>
                  </a:extLst>
                </a:gridCol>
                <a:gridCol w="848032">
                  <a:extLst>
                    <a:ext uri="{9D8B030D-6E8A-4147-A177-3AD203B41FA5}">
                      <a16:colId xmlns:a16="http://schemas.microsoft.com/office/drawing/2014/main" val="107960427"/>
                    </a:ext>
                  </a:extLst>
                </a:gridCol>
                <a:gridCol w="1231491">
                  <a:extLst>
                    <a:ext uri="{9D8B030D-6E8A-4147-A177-3AD203B41FA5}">
                      <a16:colId xmlns:a16="http://schemas.microsoft.com/office/drawing/2014/main" val="197107957"/>
                    </a:ext>
                  </a:extLst>
                </a:gridCol>
                <a:gridCol w="1113503">
                  <a:extLst>
                    <a:ext uri="{9D8B030D-6E8A-4147-A177-3AD203B41FA5}">
                      <a16:colId xmlns:a16="http://schemas.microsoft.com/office/drawing/2014/main" val="3023404523"/>
                    </a:ext>
                  </a:extLst>
                </a:gridCol>
                <a:gridCol w="943897">
                  <a:extLst>
                    <a:ext uri="{9D8B030D-6E8A-4147-A177-3AD203B41FA5}">
                      <a16:colId xmlns:a16="http://schemas.microsoft.com/office/drawing/2014/main" val="1653373886"/>
                    </a:ext>
                  </a:extLst>
                </a:gridCol>
                <a:gridCol w="2145888">
                  <a:extLst>
                    <a:ext uri="{9D8B030D-6E8A-4147-A177-3AD203B41FA5}">
                      <a16:colId xmlns:a16="http://schemas.microsoft.com/office/drawing/2014/main" val="540903773"/>
                    </a:ext>
                  </a:extLst>
                </a:gridCol>
              </a:tblGrid>
              <a:tr h="599126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name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block size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key size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tructure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rounds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Technology used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>
                          <a:solidFill>
                            <a:srgbClr val="C00000"/>
                          </a:solidFill>
                          <a:effectLst/>
                        </a:rPr>
                        <a:t>area (#GE)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>
                          <a:solidFill>
                            <a:srgbClr val="C00000"/>
                          </a:solidFill>
                          <a:effectLst/>
                        </a:rPr>
                        <a:t>throughput (</a:t>
                      </a:r>
                      <a:r>
                        <a:rPr lang="en-US" sz="1400" b="1" dirty="0" err="1">
                          <a:solidFill>
                            <a:srgbClr val="C00000"/>
                          </a:solidFill>
                          <a:effectLst/>
                        </a:rPr>
                        <a:t>Kb</a:t>
                      </a:r>
                      <a:r>
                        <a:rPr lang="en-US" sz="1400" b="1" dirty="0">
                          <a:solidFill>
                            <a:srgbClr val="C00000"/>
                          </a:solidFill>
                          <a:effectLst/>
                        </a:rPr>
                        <a:t>/s @ 100kHz)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power consumption (µW)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reference (implementation)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49569282"/>
                  </a:ext>
                </a:extLst>
              </a:tr>
              <a:tr h="400208">
                <a:tc>
                  <a:txBody>
                    <a:bodyPr/>
                    <a:lstStyle/>
                    <a:p>
                      <a:pPr algn="ctr"/>
                      <a:r>
                        <a:rPr lang="en-US" sz="1400" u="none" strike="noStrike" dirty="0" err="1">
                          <a:solidFill>
                            <a:srgbClr val="0B0080"/>
                          </a:solidFill>
                          <a:effectLst/>
                          <a:hlinkClick r:id="rId2"/>
                        </a:rPr>
                        <a:t>LBlock</a:t>
                      </a:r>
                      <a:endParaRPr lang="en-US" sz="1400" dirty="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8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Feistel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3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18 µm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32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20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Specification</a:t>
                      </a:r>
                      <a:r>
                        <a:rPr lang="en-US" sz="1400" u="none" strike="noStrike" baseline="30000" dirty="0">
                          <a:solidFill>
                            <a:srgbClr val="0B0080"/>
                          </a:solidFill>
                          <a:effectLst/>
                          <a:hlinkClick r:id="rId3"/>
                        </a:rPr>
                        <a:t>[31]</a:t>
                      </a:r>
                      <a:endParaRPr lang="en-US" sz="1400" dirty="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41108090"/>
                  </a:ext>
                </a:extLst>
              </a:tr>
              <a:tr h="201290">
                <a:tc rowSpan="3"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4"/>
                        </a:rPr>
                        <a:t>LEA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altLang="zh-CN" sz="1400" dirty="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GFN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altLang="zh-CN" sz="1400" dirty="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75038151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effectLst/>
                        </a:rPr>
                        <a:t>19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83674500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5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3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3547585"/>
                  </a:ext>
                </a:extLst>
              </a:tr>
              <a:tr h="400208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5"/>
                        </a:rPr>
                        <a:t>LED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SPN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effectLst/>
                        </a:rPr>
                        <a:t>3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18 µm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96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5.1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ecification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6"/>
                        </a:rPr>
                        <a:t>[38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355769"/>
                  </a:ext>
                </a:extLst>
              </a:tr>
              <a:tr h="40020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4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C00000"/>
                          </a:solidFill>
                          <a:effectLst/>
                        </a:rPr>
                        <a:t>1265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C00000"/>
                          </a:solidFill>
                          <a:effectLst/>
                        </a:rPr>
                        <a:t>3.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Specification</a:t>
                      </a:r>
                      <a:r>
                        <a:rPr lang="en-US" sz="1400" u="none" strike="noStrike" baseline="30000" dirty="0">
                          <a:solidFill>
                            <a:srgbClr val="0B0080"/>
                          </a:solidFill>
                          <a:effectLst/>
                          <a:hlinkClick r:id="rId6"/>
                        </a:rPr>
                        <a:t>[38]</a:t>
                      </a:r>
                      <a:endParaRPr lang="en-US" sz="1400" dirty="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10860547"/>
                  </a:ext>
                </a:extLst>
              </a:tr>
              <a:tr h="400208">
                <a:tc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7"/>
                        </a:rPr>
                        <a:t>MANTIS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128+64 (tweak)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N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03357125"/>
                  </a:ext>
                </a:extLst>
              </a:tr>
              <a:tr h="201290">
                <a:tc rowSpan="3"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8"/>
                        </a:rPr>
                        <a:t>mCrypton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N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13µm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>
                          <a:solidFill>
                            <a:srgbClr val="C00000"/>
                          </a:solidFill>
                          <a:effectLst/>
                        </a:rPr>
                        <a:t>2420</a:t>
                      </a:r>
                      <a:r>
                        <a:rPr lang="en-US" sz="1400" b="1" u="none" strike="noStrike" baseline="30000">
                          <a:solidFill>
                            <a:srgbClr val="C00000"/>
                          </a:solidFill>
                          <a:effectLst/>
                          <a:hlinkClick r:id="rId9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[note 3]</a:t>
                      </a:r>
                      <a:endParaRPr lang="en-US" sz="1400" b="1"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482.3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ecification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10"/>
                        </a:rPr>
                        <a:t>[42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58600277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9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>
                          <a:solidFill>
                            <a:srgbClr val="C00000"/>
                          </a:solidFill>
                          <a:effectLst/>
                        </a:rPr>
                        <a:t>2681</a:t>
                      </a:r>
                      <a:r>
                        <a:rPr lang="en-US" sz="1400" b="1" u="none" strike="noStrike" baseline="30000">
                          <a:solidFill>
                            <a:srgbClr val="C00000"/>
                          </a:solidFill>
                          <a:effectLst/>
                          <a:hlinkClick r:id="rId9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[note 3]</a:t>
                      </a:r>
                      <a:endParaRPr lang="en-US" sz="1400" b="1"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25567248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>
                          <a:solidFill>
                            <a:srgbClr val="C00000"/>
                          </a:solidFill>
                          <a:effectLst/>
                        </a:rPr>
                        <a:t>2949</a:t>
                      </a:r>
                      <a:r>
                        <a:rPr lang="en-US" sz="1400" b="1" u="none" strike="noStrike" baseline="30000">
                          <a:solidFill>
                            <a:srgbClr val="C00000"/>
                          </a:solidFill>
                          <a:effectLst/>
                          <a:hlinkClick r:id="rId9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[note 3]</a:t>
                      </a:r>
                      <a:endParaRPr lang="en-US" sz="1400" b="1"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4809799"/>
                  </a:ext>
                </a:extLst>
              </a:tr>
              <a:tr h="201290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11"/>
                        </a:rPr>
                        <a:t>Midori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N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09µm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12"/>
                        </a:rPr>
                        <a:t>[note 4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54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60.6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13"/>
                        </a:rPr>
                        <a:t>[note 5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ecification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14"/>
                        </a:rPr>
                        <a:t>[44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16877843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252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89.2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13"/>
                        </a:rPr>
                        <a:t>[note 5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3237989"/>
                  </a:ext>
                </a:extLst>
              </a:tr>
              <a:tr h="201290">
                <a:tc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15"/>
                        </a:rPr>
                        <a:t>MISTY1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Feistel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46399331"/>
                  </a:ext>
                </a:extLst>
              </a:tr>
              <a:tr h="201290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16"/>
                        </a:rPr>
                        <a:t>Mysterion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?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17"/>
                        </a:rPr>
                        <a:t>[note 6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N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16721244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5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?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17"/>
                        </a:rPr>
                        <a:t>[note 6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0446021"/>
                  </a:ext>
                </a:extLst>
              </a:tr>
              <a:tr h="201290">
                <a:tc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18"/>
                        </a:rPr>
                        <a:t>Noekeon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N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0542985"/>
                  </a:ext>
                </a:extLst>
              </a:tr>
              <a:tr h="201290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19"/>
                        </a:rPr>
                        <a:t>Piccolo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8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GFN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5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683 / 113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4.8 / 237.0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 / 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ecification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20"/>
                        </a:rPr>
                        <a:t>[51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25804796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31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758 / 119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2.12 / 193.9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effectLst/>
                        </a:rPr>
                        <a:t>-- / 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509319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49316479"/>
      </p:ext>
    </p:extLst>
  </p:cSld>
  <p:clrMapOvr>
    <a:masterClrMapping/>
  </p:clrMapOvr>
  <p:transition spd="med"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DD3EFA-42D1-8C0F-FBEE-3B7C5262E6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分组密码的硬件实现效率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E6F7BBA1-8E41-7BD7-026B-8A71983A5B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0611118"/>
              </p:ext>
            </p:extLst>
          </p:nvPr>
        </p:nvGraphicFramePr>
        <p:xfrm>
          <a:off x="457200" y="890555"/>
          <a:ext cx="11275140" cy="5129916"/>
        </p:xfrm>
        <a:graphic>
          <a:graphicData uri="http://schemas.openxmlformats.org/drawingml/2006/table">
            <a:tbl>
              <a:tblPr/>
              <a:tblGrid>
                <a:gridCol w="1127514">
                  <a:extLst>
                    <a:ext uri="{9D8B030D-6E8A-4147-A177-3AD203B41FA5}">
                      <a16:colId xmlns:a16="http://schemas.microsoft.com/office/drawing/2014/main" val="3076855688"/>
                    </a:ext>
                  </a:extLst>
                </a:gridCol>
                <a:gridCol w="856144">
                  <a:extLst>
                    <a:ext uri="{9D8B030D-6E8A-4147-A177-3AD203B41FA5}">
                      <a16:colId xmlns:a16="http://schemas.microsoft.com/office/drawing/2014/main" val="1907419939"/>
                    </a:ext>
                  </a:extLst>
                </a:gridCol>
                <a:gridCol w="722671">
                  <a:extLst>
                    <a:ext uri="{9D8B030D-6E8A-4147-A177-3AD203B41FA5}">
                      <a16:colId xmlns:a16="http://schemas.microsoft.com/office/drawing/2014/main" val="2860207831"/>
                    </a:ext>
                  </a:extLst>
                </a:gridCol>
                <a:gridCol w="1629697">
                  <a:extLst>
                    <a:ext uri="{9D8B030D-6E8A-4147-A177-3AD203B41FA5}">
                      <a16:colId xmlns:a16="http://schemas.microsoft.com/office/drawing/2014/main" val="195623423"/>
                    </a:ext>
                  </a:extLst>
                </a:gridCol>
                <a:gridCol w="656303">
                  <a:extLst>
                    <a:ext uri="{9D8B030D-6E8A-4147-A177-3AD203B41FA5}">
                      <a16:colId xmlns:a16="http://schemas.microsoft.com/office/drawing/2014/main" val="1149964054"/>
                    </a:ext>
                  </a:extLst>
                </a:gridCol>
                <a:gridCol w="848032">
                  <a:extLst>
                    <a:ext uri="{9D8B030D-6E8A-4147-A177-3AD203B41FA5}">
                      <a16:colId xmlns:a16="http://schemas.microsoft.com/office/drawing/2014/main" val="107960427"/>
                    </a:ext>
                  </a:extLst>
                </a:gridCol>
                <a:gridCol w="1231491">
                  <a:extLst>
                    <a:ext uri="{9D8B030D-6E8A-4147-A177-3AD203B41FA5}">
                      <a16:colId xmlns:a16="http://schemas.microsoft.com/office/drawing/2014/main" val="197107957"/>
                    </a:ext>
                  </a:extLst>
                </a:gridCol>
                <a:gridCol w="1113503">
                  <a:extLst>
                    <a:ext uri="{9D8B030D-6E8A-4147-A177-3AD203B41FA5}">
                      <a16:colId xmlns:a16="http://schemas.microsoft.com/office/drawing/2014/main" val="3023404523"/>
                    </a:ext>
                  </a:extLst>
                </a:gridCol>
                <a:gridCol w="943897">
                  <a:extLst>
                    <a:ext uri="{9D8B030D-6E8A-4147-A177-3AD203B41FA5}">
                      <a16:colId xmlns:a16="http://schemas.microsoft.com/office/drawing/2014/main" val="1653373886"/>
                    </a:ext>
                  </a:extLst>
                </a:gridCol>
                <a:gridCol w="2145888">
                  <a:extLst>
                    <a:ext uri="{9D8B030D-6E8A-4147-A177-3AD203B41FA5}">
                      <a16:colId xmlns:a16="http://schemas.microsoft.com/office/drawing/2014/main" val="540903773"/>
                    </a:ext>
                  </a:extLst>
                </a:gridCol>
              </a:tblGrid>
              <a:tr h="599126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name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block size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key size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tructure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rounds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Technology used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>
                          <a:solidFill>
                            <a:srgbClr val="C00000"/>
                          </a:solidFill>
                          <a:effectLst/>
                        </a:rPr>
                        <a:t>area (#GE)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>
                          <a:solidFill>
                            <a:srgbClr val="C00000"/>
                          </a:solidFill>
                          <a:effectLst/>
                        </a:rPr>
                        <a:t>throughput (</a:t>
                      </a:r>
                      <a:r>
                        <a:rPr lang="en-US" sz="1400" b="1" dirty="0" err="1">
                          <a:solidFill>
                            <a:srgbClr val="C00000"/>
                          </a:solidFill>
                          <a:effectLst/>
                        </a:rPr>
                        <a:t>Kb</a:t>
                      </a:r>
                      <a:r>
                        <a:rPr lang="en-US" sz="1400" b="1" dirty="0">
                          <a:solidFill>
                            <a:srgbClr val="C00000"/>
                          </a:solidFill>
                          <a:effectLst/>
                        </a:rPr>
                        <a:t>/s @ 100kHz)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power consumption (µW)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reference (implementation)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49569282"/>
                  </a:ext>
                </a:extLst>
              </a:tr>
              <a:tr h="201290">
                <a:tc row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1" u="none" strike="noStrike" kern="1200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2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PRESENT</a:t>
                      </a:r>
                      <a:endParaRPr lang="en-US" sz="1400" b="1" u="none" strike="noStrike" kern="1200" dirty="0">
                        <a:solidFill>
                          <a:srgbClr val="C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8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N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31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18 µm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075 / 157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1.7 / 20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.4 / 2.7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400" dirty="0" err="1">
                          <a:effectLst/>
                        </a:rPr>
                        <a:t>Poschmann's</a:t>
                      </a:r>
                      <a:r>
                        <a:rPr lang="en-US" sz="1400" dirty="0">
                          <a:effectLst/>
                        </a:rPr>
                        <a:t> PhD Thesis</a:t>
                      </a:r>
                      <a:r>
                        <a:rPr lang="en-US" sz="1400" u="none" strike="noStrike" baseline="30000" dirty="0">
                          <a:solidFill>
                            <a:srgbClr val="0B0080"/>
                          </a:solidFill>
                          <a:effectLst/>
                          <a:hlinkClick r:id="rId3"/>
                        </a:rPr>
                        <a:t>[58]</a:t>
                      </a:r>
                      <a:endParaRPr lang="en-US" sz="1400" dirty="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81932852"/>
                  </a:ext>
                </a:extLst>
              </a:tr>
              <a:tr h="3978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391 / 188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1.45 / 20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 / 3.67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1310179"/>
                  </a:ext>
                </a:extLst>
              </a:tr>
              <a:tr h="201290">
                <a:tc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4"/>
                        </a:rPr>
                        <a:t>PRIDE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N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3339386"/>
                  </a:ext>
                </a:extLst>
              </a:tr>
              <a:tr h="400208">
                <a:tc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5"/>
                        </a:rPr>
                        <a:t>PRINCE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N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09 µm / 0.13 µm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3286 / 3491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529.9 / 533.3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4.5 / 5.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ecification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6"/>
                        </a:rPr>
                        <a:t>[59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49834210"/>
                  </a:ext>
                </a:extLst>
              </a:tr>
              <a:tr h="201290">
                <a:tc rowSpan="3"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7"/>
                        </a:rPr>
                        <a:t>RC5-12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3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0..204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ARX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2545" marR="2545" marT="1272" marB="1272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95585934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2545" marR="2545" marT="1272" marB="1272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94699105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2545" marR="2545" marT="1272" marB="1272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01941475"/>
                  </a:ext>
                </a:extLst>
              </a:tr>
              <a:tr h="201290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8"/>
                        </a:rPr>
                        <a:t>Rectangle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8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N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5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13 µm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599.5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 b="1"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ecification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9"/>
                        </a:rPr>
                        <a:t>[66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37558539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2063.5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 b="1"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99126240"/>
                  </a:ext>
                </a:extLst>
              </a:tr>
              <a:tr h="201290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10"/>
                        </a:rPr>
                        <a:t>RoadRunneR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8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Feistel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8015302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71157"/>
                  </a:ext>
                </a:extLst>
              </a:tr>
              <a:tr h="201290">
                <a:tc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11"/>
                        </a:rPr>
                        <a:t>Robin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N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37930733"/>
                  </a:ext>
                </a:extLst>
              </a:tr>
              <a:tr h="201290">
                <a:tc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12"/>
                        </a:rPr>
                        <a:t>SEA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96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13"/>
                        </a:rPr>
                        <a:t>[note 7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9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Feistel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93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13 µm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449</a:t>
                      </a:r>
                      <a:r>
                        <a:rPr lang="en-US" altLang="zh-CN" sz="1400" b="1" u="none" strike="noStrike" baseline="30000">
                          <a:solidFill>
                            <a:srgbClr val="C00000"/>
                          </a:solidFill>
                          <a:effectLst/>
                          <a:hlinkClick r:id="rId14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[70]</a:t>
                      </a:r>
                      <a:endParaRPr lang="zh-CN" altLang="en-US" sz="1400" b="1"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3.21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MSQ07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15"/>
                        </a:rPr>
                        <a:t>[71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7984345"/>
                  </a:ext>
                </a:extLst>
              </a:tr>
              <a:tr h="400208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16"/>
                        </a:rPr>
                        <a:t>SKINNY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64/128/192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17"/>
                        </a:rPr>
                        <a:t>[note 8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N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32/36/4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18 µm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223/1696/2183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200.0/177.8/160.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ecification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18"/>
                        </a:rPr>
                        <a:t>[40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76071936"/>
                  </a:ext>
                </a:extLst>
              </a:tr>
              <a:tr h="40020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128/256/384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17"/>
                        </a:rPr>
                        <a:t>[note 8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40/48/5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2391/3312/426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320.0/266.7/228.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Specification</a:t>
                      </a:r>
                      <a:r>
                        <a:rPr lang="en-US" sz="1400" u="none" strike="noStrike" baseline="30000" dirty="0">
                          <a:solidFill>
                            <a:srgbClr val="0B0080"/>
                          </a:solidFill>
                          <a:effectLst/>
                          <a:hlinkClick r:id="rId18"/>
                        </a:rPr>
                        <a:t>[40]</a:t>
                      </a:r>
                      <a:endParaRPr lang="en-US" sz="1400" dirty="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1203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64855283"/>
      </p:ext>
    </p:extLst>
  </p:cSld>
  <p:clrMapOvr>
    <a:masterClrMapping/>
  </p:clrMapOvr>
  <p:transition spd="med"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DD3EFA-42D1-8C0F-FBEE-3B7C5262E6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分组密码的硬件实现效率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E6F7BBA1-8E41-7BD7-026B-8A71983A5B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6816431"/>
              </p:ext>
            </p:extLst>
          </p:nvPr>
        </p:nvGraphicFramePr>
        <p:xfrm>
          <a:off x="457200" y="890555"/>
          <a:ext cx="11275140" cy="5171520"/>
        </p:xfrm>
        <a:graphic>
          <a:graphicData uri="http://schemas.openxmlformats.org/drawingml/2006/table">
            <a:tbl>
              <a:tblPr/>
              <a:tblGrid>
                <a:gridCol w="1127514">
                  <a:extLst>
                    <a:ext uri="{9D8B030D-6E8A-4147-A177-3AD203B41FA5}">
                      <a16:colId xmlns:a16="http://schemas.microsoft.com/office/drawing/2014/main" val="3076855688"/>
                    </a:ext>
                  </a:extLst>
                </a:gridCol>
                <a:gridCol w="856144">
                  <a:extLst>
                    <a:ext uri="{9D8B030D-6E8A-4147-A177-3AD203B41FA5}">
                      <a16:colId xmlns:a16="http://schemas.microsoft.com/office/drawing/2014/main" val="1907419939"/>
                    </a:ext>
                  </a:extLst>
                </a:gridCol>
                <a:gridCol w="1076632">
                  <a:extLst>
                    <a:ext uri="{9D8B030D-6E8A-4147-A177-3AD203B41FA5}">
                      <a16:colId xmlns:a16="http://schemas.microsoft.com/office/drawing/2014/main" val="2860207831"/>
                    </a:ext>
                  </a:extLst>
                </a:gridCol>
                <a:gridCol w="1275736">
                  <a:extLst>
                    <a:ext uri="{9D8B030D-6E8A-4147-A177-3AD203B41FA5}">
                      <a16:colId xmlns:a16="http://schemas.microsoft.com/office/drawing/2014/main" val="195623423"/>
                    </a:ext>
                  </a:extLst>
                </a:gridCol>
                <a:gridCol w="656303">
                  <a:extLst>
                    <a:ext uri="{9D8B030D-6E8A-4147-A177-3AD203B41FA5}">
                      <a16:colId xmlns:a16="http://schemas.microsoft.com/office/drawing/2014/main" val="1149964054"/>
                    </a:ext>
                  </a:extLst>
                </a:gridCol>
                <a:gridCol w="848032">
                  <a:extLst>
                    <a:ext uri="{9D8B030D-6E8A-4147-A177-3AD203B41FA5}">
                      <a16:colId xmlns:a16="http://schemas.microsoft.com/office/drawing/2014/main" val="107960427"/>
                    </a:ext>
                  </a:extLst>
                </a:gridCol>
                <a:gridCol w="1231491">
                  <a:extLst>
                    <a:ext uri="{9D8B030D-6E8A-4147-A177-3AD203B41FA5}">
                      <a16:colId xmlns:a16="http://schemas.microsoft.com/office/drawing/2014/main" val="197107957"/>
                    </a:ext>
                  </a:extLst>
                </a:gridCol>
                <a:gridCol w="1113503">
                  <a:extLst>
                    <a:ext uri="{9D8B030D-6E8A-4147-A177-3AD203B41FA5}">
                      <a16:colId xmlns:a16="http://schemas.microsoft.com/office/drawing/2014/main" val="3023404523"/>
                    </a:ext>
                  </a:extLst>
                </a:gridCol>
                <a:gridCol w="1209368">
                  <a:extLst>
                    <a:ext uri="{9D8B030D-6E8A-4147-A177-3AD203B41FA5}">
                      <a16:colId xmlns:a16="http://schemas.microsoft.com/office/drawing/2014/main" val="1653373886"/>
                    </a:ext>
                  </a:extLst>
                </a:gridCol>
                <a:gridCol w="1880417">
                  <a:extLst>
                    <a:ext uri="{9D8B030D-6E8A-4147-A177-3AD203B41FA5}">
                      <a16:colId xmlns:a16="http://schemas.microsoft.com/office/drawing/2014/main" val="540903773"/>
                    </a:ext>
                  </a:extLst>
                </a:gridCol>
              </a:tblGrid>
              <a:tr h="599126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name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block size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key size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tructure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rounds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Technology used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>
                          <a:solidFill>
                            <a:srgbClr val="C00000"/>
                          </a:solidFill>
                          <a:effectLst/>
                        </a:rPr>
                        <a:t>area (#GE)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>
                          <a:solidFill>
                            <a:srgbClr val="C00000"/>
                          </a:solidFill>
                          <a:effectLst/>
                        </a:rPr>
                        <a:t>throughput (</a:t>
                      </a:r>
                      <a:r>
                        <a:rPr lang="en-US" sz="1400" b="1" dirty="0" err="1">
                          <a:solidFill>
                            <a:srgbClr val="C00000"/>
                          </a:solidFill>
                          <a:effectLst/>
                        </a:rPr>
                        <a:t>Kb</a:t>
                      </a:r>
                      <a:r>
                        <a:rPr lang="en-US" sz="1400" b="1" dirty="0">
                          <a:solidFill>
                            <a:srgbClr val="C00000"/>
                          </a:solidFill>
                          <a:effectLst/>
                        </a:rPr>
                        <a:t>/s @ 100kHz)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power consumption (µW)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reference (implementation)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49569282"/>
                  </a:ext>
                </a:extLst>
              </a:tr>
              <a:tr h="201290">
                <a:tc rowSpan="3"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2"/>
                        </a:rPr>
                        <a:t>SIMECK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3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Feistel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3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13µm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549 / 765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5.6 / 88.9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0.417 / 0.60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Specification</a:t>
                      </a:r>
                      <a:r>
                        <a:rPr lang="en-US" sz="1400" u="none" strike="noStrike" baseline="30000" dirty="0">
                          <a:solidFill>
                            <a:srgbClr val="0B0080"/>
                          </a:solidFill>
                          <a:effectLst/>
                          <a:hlinkClick r:id="rId3"/>
                        </a:rPr>
                        <a:t>[72]</a:t>
                      </a:r>
                      <a:endParaRPr lang="en-US" sz="1400" dirty="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3889581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4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9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3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778 / 1117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5.0 / 120.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0.576 / 0.875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6177263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4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005 / 148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4.2 / 133.3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0.754 / 1.16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49351862"/>
                  </a:ext>
                </a:extLst>
              </a:tr>
              <a:tr h="201290">
                <a:tc rowSpan="5">
                  <a:txBody>
                    <a:bodyPr/>
                    <a:lstStyle/>
                    <a:p>
                      <a:pPr algn="ctr"/>
                      <a:r>
                        <a:rPr lang="en-US" sz="1400" b="1" u="none" strike="noStrike" dirty="0">
                          <a:solidFill>
                            <a:srgbClr val="C00000"/>
                          </a:solidFill>
                          <a:effectLst/>
                          <a:hlinkClick r:id="rId4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SIMON</a:t>
                      </a:r>
                      <a:endParaRPr lang="en-US" sz="1400" b="1" dirty="0"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3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5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Feistel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3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5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5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ecification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5"/>
                        </a:rPr>
                        <a:t>[75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14649999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4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72 / 9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3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 / 763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 / 15.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8711853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96 / 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42 / 4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838 / 100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7.8 / 16.7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3298503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9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96 / 14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52 / 5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984 / 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4.8 / 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36453502"/>
                  </a:ext>
                </a:extLst>
              </a:tr>
              <a:tr h="40020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 / 192 / 25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8 / 69 / 7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317 / -- / 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22.9 / -- / 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00139576"/>
                  </a:ext>
                </a:extLst>
              </a:tr>
              <a:tr h="201290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6"/>
                        </a:rPr>
                        <a:t>SPARX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N (ARX)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82652255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/25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32/4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486630"/>
                  </a:ext>
                </a:extLst>
              </a:tr>
              <a:tr h="201290">
                <a:tc rowSpan="5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1" u="none" strike="noStrike" kern="1200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4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SPECK</a:t>
                      </a:r>
                      <a:endParaRPr lang="en-US" sz="1400" b="1" u="none" strike="noStrike" kern="1200" dirty="0">
                        <a:solidFill>
                          <a:srgbClr val="C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3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5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ARX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2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5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5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ecification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5"/>
                        </a:rPr>
                        <a:t>[75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60904527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4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72 / 9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2 / 23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 / 88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-- / 12.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63907077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96 / 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6 / 27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984 / 1127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4.5 / 13.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5746121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9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96 / 14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8 / 29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134 / 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3.8 / 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1721024"/>
                  </a:ext>
                </a:extLst>
              </a:tr>
              <a:tr h="40020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 / 192 / 25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32 / 33 / 3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396 / -- / 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2.1 / -- / 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78965150"/>
                  </a:ext>
                </a:extLst>
              </a:tr>
              <a:tr h="201290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7"/>
                        </a:rPr>
                        <a:t>TWINE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8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GFN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36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09 µm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799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7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ecification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8"/>
                        </a:rPr>
                        <a:t>[84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41523213"/>
                  </a:ext>
                </a:extLst>
              </a:tr>
              <a:tr h="2012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2285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17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5822865"/>
                  </a:ext>
                </a:extLst>
              </a:tr>
              <a:tr h="201290">
                <a:tc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9"/>
                        </a:rPr>
                        <a:t>XTEA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Feistel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6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13 µm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3490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>
                          <a:solidFill>
                            <a:srgbClr val="C00000"/>
                          </a:solidFill>
                          <a:effectLst/>
                        </a:rPr>
                        <a:t>57.1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9.5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ECRYPT</a:t>
                      </a:r>
                      <a:r>
                        <a:rPr lang="en-US" sz="1400" u="none" strike="noStrike" baseline="30000">
                          <a:solidFill>
                            <a:srgbClr val="0B0080"/>
                          </a:solidFill>
                          <a:effectLst/>
                          <a:hlinkClick r:id="rId10"/>
                        </a:rPr>
                        <a:t>[6]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5096422"/>
                  </a:ext>
                </a:extLst>
              </a:tr>
              <a:tr h="201290">
                <a:tc>
                  <a:txBody>
                    <a:bodyPr/>
                    <a:lstStyle/>
                    <a:p>
                      <a:pPr algn="ctr"/>
                      <a:r>
                        <a:rPr lang="en-US" sz="1400" u="none" strike="noStrike">
                          <a:solidFill>
                            <a:srgbClr val="0B0080"/>
                          </a:solidFill>
                          <a:effectLst/>
                          <a:hlinkClick r:id="rId11"/>
                        </a:rPr>
                        <a:t>Zorro</a:t>
                      </a:r>
                      <a:endParaRPr lang="en-US" sz="1400">
                        <a:effectLst/>
                      </a:endParaRP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128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PN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24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C00000"/>
                          </a:solidFill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effectLst/>
                        </a:rPr>
                        <a:t>--</a:t>
                      </a:r>
                    </a:p>
                  </a:txBody>
                  <a:tcPr marL="2545" marR="2545" marT="1272" marB="1272" anchor="ctr">
                    <a:lnL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4763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15850926"/>
                  </a:ext>
                </a:extLst>
              </a:tr>
            </a:tbl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BE450E45-44AE-E027-F1A0-CD581D1691E8}"/>
              </a:ext>
            </a:extLst>
          </p:cNvPr>
          <p:cNvSpPr txBox="1"/>
          <p:nvPr/>
        </p:nvSpPr>
        <p:spPr>
          <a:xfrm>
            <a:off x="457200" y="6341313"/>
            <a:ext cx="10493477" cy="40011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出处：https://www.cryptolux.org/index.php/Lightweight_Block_Ciphers</a:t>
            </a:r>
          </a:p>
        </p:txBody>
      </p:sp>
    </p:spTree>
    <p:extLst>
      <p:ext uri="{BB962C8B-B14F-4D97-AF65-F5344CB8AC3E}">
        <p14:creationId xmlns:p14="http://schemas.microsoft.com/office/powerpoint/2010/main" val="308797916"/>
      </p:ext>
    </p:extLst>
  </p:cSld>
  <p:clrMapOvr>
    <a:masterClrMapping/>
  </p:clrMapOvr>
  <p:transition spd="med"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/>
        </p:nvCxnSpPr>
        <p:spPr>
          <a:xfrm>
            <a:off x="4230912" y="4042946"/>
            <a:ext cx="7287114" cy="0"/>
          </a:xfrm>
          <a:prstGeom prst="line">
            <a:avLst/>
          </a:prstGeom>
          <a:ln w="9525" cmpd="sng">
            <a:gradFill>
              <a:gsLst>
                <a:gs pos="1100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alpha val="81000"/>
                  </a:schemeClr>
                </a:gs>
              </a:gsLst>
              <a:lin ang="0" scaled="0"/>
            </a:gra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businessman_126354"/>
          <p:cNvSpPr>
            <a:spLocks noChangeAspect="1"/>
          </p:cNvSpPr>
          <p:nvPr/>
        </p:nvSpPr>
        <p:spPr bwMode="auto">
          <a:xfrm>
            <a:off x="7119259" y="5102730"/>
            <a:ext cx="324490" cy="323999"/>
          </a:xfrm>
          <a:custGeom>
            <a:avLst/>
            <a:gdLst>
              <a:gd name="connsiteX0" fmla="*/ 296829 w 606086"/>
              <a:gd name="connsiteY0" fmla="*/ 111836 h 605169"/>
              <a:gd name="connsiteX1" fmla="*/ 345700 w 606086"/>
              <a:gd name="connsiteY1" fmla="*/ 122069 h 605169"/>
              <a:gd name="connsiteX2" fmla="*/ 369424 w 606086"/>
              <a:gd name="connsiteY2" fmla="*/ 144052 h 605169"/>
              <a:gd name="connsiteX3" fmla="*/ 395520 w 606086"/>
              <a:gd name="connsiteY3" fmla="*/ 226770 h 605169"/>
              <a:gd name="connsiteX4" fmla="*/ 392104 w 606086"/>
              <a:gd name="connsiteY4" fmla="*/ 239561 h 605169"/>
              <a:gd name="connsiteX5" fmla="*/ 400360 w 606086"/>
              <a:gd name="connsiteY5" fmla="*/ 274430 h 605169"/>
              <a:gd name="connsiteX6" fmla="*/ 383469 w 606086"/>
              <a:gd name="connsiteY6" fmla="*/ 303708 h 605169"/>
              <a:gd name="connsiteX7" fmla="*/ 324444 w 606086"/>
              <a:gd name="connsiteY7" fmla="*/ 376666 h 605169"/>
              <a:gd name="connsiteX8" fmla="*/ 281172 w 606086"/>
              <a:gd name="connsiteY8" fmla="*/ 376761 h 605169"/>
              <a:gd name="connsiteX9" fmla="*/ 222147 w 606086"/>
              <a:gd name="connsiteY9" fmla="*/ 303708 h 605169"/>
              <a:gd name="connsiteX10" fmla="*/ 205350 w 606086"/>
              <a:gd name="connsiteY10" fmla="*/ 274430 h 605169"/>
              <a:gd name="connsiteX11" fmla="*/ 213701 w 606086"/>
              <a:gd name="connsiteY11" fmla="*/ 239656 h 605169"/>
              <a:gd name="connsiteX12" fmla="*/ 210285 w 606086"/>
              <a:gd name="connsiteY12" fmla="*/ 226959 h 605169"/>
              <a:gd name="connsiteX13" fmla="*/ 210190 w 606086"/>
              <a:gd name="connsiteY13" fmla="*/ 186216 h 605169"/>
              <a:gd name="connsiteX14" fmla="*/ 233914 w 606086"/>
              <a:gd name="connsiteY14" fmla="*/ 144715 h 605169"/>
              <a:gd name="connsiteX15" fmla="*/ 255929 w 606086"/>
              <a:gd name="connsiteY15" fmla="*/ 126523 h 605169"/>
              <a:gd name="connsiteX16" fmla="*/ 277376 w 606086"/>
              <a:gd name="connsiteY16" fmla="*/ 115531 h 605169"/>
              <a:gd name="connsiteX17" fmla="*/ 296829 w 606086"/>
              <a:gd name="connsiteY17" fmla="*/ 111836 h 605169"/>
              <a:gd name="connsiteX18" fmla="*/ 304039 w 606086"/>
              <a:gd name="connsiteY18" fmla="*/ 58271 h 605169"/>
              <a:gd name="connsiteX19" fmla="*/ 59309 w 606086"/>
              <a:gd name="connsiteY19" fmla="*/ 302537 h 605169"/>
              <a:gd name="connsiteX20" fmla="*/ 113398 w 606086"/>
              <a:gd name="connsiteY20" fmla="*/ 455559 h 605169"/>
              <a:gd name="connsiteX21" fmla="*/ 149078 w 606086"/>
              <a:gd name="connsiteY21" fmla="*/ 407331 h 605169"/>
              <a:gd name="connsiteX22" fmla="*/ 236001 w 606086"/>
              <a:gd name="connsiteY22" fmla="*/ 367725 h 605169"/>
              <a:gd name="connsiteX23" fmla="*/ 272155 w 606086"/>
              <a:gd name="connsiteY23" fmla="*/ 481804 h 605169"/>
              <a:gd name="connsiteX24" fmla="*/ 277090 w 606086"/>
              <a:gd name="connsiteY24" fmla="*/ 497249 h 605169"/>
              <a:gd name="connsiteX25" fmla="*/ 293316 w 606086"/>
              <a:gd name="connsiteY25" fmla="*/ 451484 h 605169"/>
              <a:gd name="connsiteX26" fmla="*/ 304039 w 606086"/>
              <a:gd name="connsiteY26" fmla="*/ 397193 h 605169"/>
              <a:gd name="connsiteX27" fmla="*/ 314762 w 606086"/>
              <a:gd name="connsiteY27" fmla="*/ 451484 h 605169"/>
              <a:gd name="connsiteX28" fmla="*/ 330894 w 606086"/>
              <a:gd name="connsiteY28" fmla="*/ 496965 h 605169"/>
              <a:gd name="connsiteX29" fmla="*/ 335829 w 606086"/>
              <a:gd name="connsiteY29" fmla="*/ 481710 h 605169"/>
              <a:gd name="connsiteX30" fmla="*/ 335924 w 606086"/>
              <a:gd name="connsiteY30" fmla="*/ 481994 h 605169"/>
              <a:gd name="connsiteX31" fmla="*/ 341617 w 606086"/>
              <a:gd name="connsiteY31" fmla="*/ 463897 h 605169"/>
              <a:gd name="connsiteX32" fmla="*/ 371983 w 606086"/>
              <a:gd name="connsiteY32" fmla="*/ 367915 h 605169"/>
              <a:gd name="connsiteX33" fmla="*/ 458906 w 606086"/>
              <a:gd name="connsiteY33" fmla="*/ 407426 h 605169"/>
              <a:gd name="connsiteX34" fmla="*/ 494586 w 606086"/>
              <a:gd name="connsiteY34" fmla="*/ 455653 h 605169"/>
              <a:gd name="connsiteX35" fmla="*/ 548770 w 606086"/>
              <a:gd name="connsiteY35" fmla="*/ 302537 h 605169"/>
              <a:gd name="connsiteX36" fmla="*/ 304039 w 606086"/>
              <a:gd name="connsiteY36" fmla="*/ 58271 h 605169"/>
              <a:gd name="connsiteX37" fmla="*/ 302996 w 606086"/>
              <a:gd name="connsiteY37" fmla="*/ 0 h 605169"/>
              <a:gd name="connsiteX38" fmla="*/ 606086 w 606086"/>
              <a:gd name="connsiteY38" fmla="*/ 302537 h 605169"/>
              <a:gd name="connsiteX39" fmla="*/ 302996 w 606086"/>
              <a:gd name="connsiteY39" fmla="*/ 605169 h 605169"/>
              <a:gd name="connsiteX40" fmla="*/ 0 w 606086"/>
              <a:gd name="connsiteY40" fmla="*/ 302537 h 605169"/>
              <a:gd name="connsiteX41" fmla="*/ 302996 w 606086"/>
              <a:gd name="connsiteY41" fmla="*/ 0 h 605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606086" h="605169">
                <a:moveTo>
                  <a:pt x="296829" y="111836"/>
                </a:moveTo>
                <a:cubicBezTo>
                  <a:pt x="318086" y="109941"/>
                  <a:pt x="334123" y="115247"/>
                  <a:pt x="345700" y="122069"/>
                </a:cubicBezTo>
                <a:cubicBezTo>
                  <a:pt x="362876" y="131544"/>
                  <a:pt x="369424" y="144052"/>
                  <a:pt x="369424" y="144052"/>
                </a:cubicBezTo>
                <a:cubicBezTo>
                  <a:pt x="369424" y="144052"/>
                  <a:pt x="408806" y="146799"/>
                  <a:pt x="395520" y="226770"/>
                </a:cubicBezTo>
                <a:cubicBezTo>
                  <a:pt x="394761" y="231128"/>
                  <a:pt x="393622" y="235297"/>
                  <a:pt x="392104" y="239561"/>
                </a:cubicBezTo>
                <a:cubicBezTo>
                  <a:pt x="400075" y="238803"/>
                  <a:pt x="409280" y="243351"/>
                  <a:pt x="400360" y="274430"/>
                </a:cubicBezTo>
                <a:cubicBezTo>
                  <a:pt x="394002" y="297075"/>
                  <a:pt x="388023" y="303329"/>
                  <a:pt x="383469" y="303708"/>
                </a:cubicBezTo>
                <a:cubicBezTo>
                  <a:pt x="379293" y="330522"/>
                  <a:pt x="357942" y="364538"/>
                  <a:pt x="324444" y="376666"/>
                </a:cubicBezTo>
                <a:cubicBezTo>
                  <a:pt x="310494" y="381688"/>
                  <a:pt x="295026" y="381688"/>
                  <a:pt x="281172" y="376761"/>
                </a:cubicBezTo>
                <a:cubicBezTo>
                  <a:pt x="247009" y="364728"/>
                  <a:pt x="226322" y="330617"/>
                  <a:pt x="222147" y="303708"/>
                </a:cubicBezTo>
                <a:cubicBezTo>
                  <a:pt x="217782" y="303329"/>
                  <a:pt x="211803" y="297075"/>
                  <a:pt x="205350" y="274430"/>
                </a:cubicBezTo>
                <a:cubicBezTo>
                  <a:pt x="196525" y="243446"/>
                  <a:pt x="205825" y="238898"/>
                  <a:pt x="213701" y="239656"/>
                </a:cubicBezTo>
                <a:cubicBezTo>
                  <a:pt x="212183" y="235392"/>
                  <a:pt x="211044" y="231128"/>
                  <a:pt x="210285" y="226959"/>
                </a:cubicBezTo>
                <a:cubicBezTo>
                  <a:pt x="207533" y="212557"/>
                  <a:pt x="206774" y="199102"/>
                  <a:pt x="210190" y="186216"/>
                </a:cubicBezTo>
                <a:cubicBezTo>
                  <a:pt x="214176" y="169066"/>
                  <a:pt x="223475" y="155327"/>
                  <a:pt x="233914" y="144715"/>
                </a:cubicBezTo>
                <a:cubicBezTo>
                  <a:pt x="240556" y="137609"/>
                  <a:pt x="247958" y="131544"/>
                  <a:pt x="255929" y="126523"/>
                </a:cubicBezTo>
                <a:cubicBezTo>
                  <a:pt x="262382" y="121975"/>
                  <a:pt x="269499" y="118184"/>
                  <a:pt x="277376" y="115531"/>
                </a:cubicBezTo>
                <a:cubicBezTo>
                  <a:pt x="283544" y="113447"/>
                  <a:pt x="289997" y="112215"/>
                  <a:pt x="296829" y="111836"/>
                </a:cubicBezTo>
                <a:close/>
                <a:moveTo>
                  <a:pt x="304039" y="58271"/>
                </a:moveTo>
                <a:cubicBezTo>
                  <a:pt x="168911" y="58271"/>
                  <a:pt x="59309" y="167613"/>
                  <a:pt x="59309" y="302537"/>
                </a:cubicBezTo>
                <a:cubicBezTo>
                  <a:pt x="59309" y="360524"/>
                  <a:pt x="79616" y="413774"/>
                  <a:pt x="113398" y="455559"/>
                </a:cubicBezTo>
                <a:cubicBezTo>
                  <a:pt x="115675" y="435851"/>
                  <a:pt x="124026" y="413584"/>
                  <a:pt x="149078" y="407331"/>
                </a:cubicBezTo>
                <a:cubicBezTo>
                  <a:pt x="196999" y="395203"/>
                  <a:pt x="236001" y="367725"/>
                  <a:pt x="236001" y="367725"/>
                </a:cubicBezTo>
                <a:lnTo>
                  <a:pt x="272155" y="481804"/>
                </a:lnTo>
                <a:lnTo>
                  <a:pt x="277090" y="497249"/>
                </a:lnTo>
                <a:lnTo>
                  <a:pt x="293316" y="451484"/>
                </a:lnTo>
                <a:cubicBezTo>
                  <a:pt x="252797" y="395013"/>
                  <a:pt x="304039" y="397193"/>
                  <a:pt x="304039" y="397193"/>
                </a:cubicBezTo>
                <a:cubicBezTo>
                  <a:pt x="304039" y="397193"/>
                  <a:pt x="355377" y="395013"/>
                  <a:pt x="314762" y="451484"/>
                </a:cubicBezTo>
                <a:lnTo>
                  <a:pt x="330894" y="496965"/>
                </a:lnTo>
                <a:lnTo>
                  <a:pt x="335829" y="481710"/>
                </a:lnTo>
                <a:lnTo>
                  <a:pt x="335924" y="481994"/>
                </a:lnTo>
                <a:lnTo>
                  <a:pt x="341617" y="463897"/>
                </a:lnTo>
                <a:lnTo>
                  <a:pt x="371983" y="367915"/>
                </a:lnTo>
                <a:cubicBezTo>
                  <a:pt x="371983" y="367915"/>
                  <a:pt x="410985" y="395298"/>
                  <a:pt x="458906" y="407426"/>
                </a:cubicBezTo>
                <a:cubicBezTo>
                  <a:pt x="483958" y="413774"/>
                  <a:pt x="492308" y="435945"/>
                  <a:pt x="494586" y="455653"/>
                </a:cubicBezTo>
                <a:cubicBezTo>
                  <a:pt x="528368" y="413774"/>
                  <a:pt x="548770" y="360524"/>
                  <a:pt x="548770" y="302537"/>
                </a:cubicBezTo>
                <a:cubicBezTo>
                  <a:pt x="548770" y="167613"/>
                  <a:pt x="439168" y="58271"/>
                  <a:pt x="304039" y="58271"/>
                </a:cubicBezTo>
                <a:close/>
                <a:moveTo>
                  <a:pt x="302996" y="0"/>
                </a:moveTo>
                <a:cubicBezTo>
                  <a:pt x="470388" y="0"/>
                  <a:pt x="606086" y="135398"/>
                  <a:pt x="606086" y="302537"/>
                </a:cubicBezTo>
                <a:cubicBezTo>
                  <a:pt x="606086" y="469676"/>
                  <a:pt x="470388" y="605169"/>
                  <a:pt x="302996" y="605169"/>
                </a:cubicBezTo>
                <a:cubicBezTo>
                  <a:pt x="135603" y="605169"/>
                  <a:pt x="0" y="469676"/>
                  <a:pt x="0" y="302537"/>
                </a:cubicBezTo>
                <a:cubicBezTo>
                  <a:pt x="0" y="135398"/>
                  <a:pt x="135603" y="0"/>
                  <a:pt x="302996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18" name="user-avatar-profile_70039"/>
          <p:cNvSpPr>
            <a:spLocks noChangeAspect="1"/>
          </p:cNvSpPr>
          <p:nvPr/>
        </p:nvSpPr>
        <p:spPr bwMode="auto">
          <a:xfrm>
            <a:off x="7119259" y="4589511"/>
            <a:ext cx="324453" cy="324000"/>
          </a:xfrm>
          <a:custGeom>
            <a:avLst/>
            <a:gdLst>
              <a:gd name="connsiteX0" fmla="*/ 203130 w 605451"/>
              <a:gd name="connsiteY0" fmla="*/ 345841 h 604605"/>
              <a:gd name="connsiteX1" fmla="*/ 302807 w 605451"/>
              <a:gd name="connsiteY1" fmla="*/ 396386 h 604605"/>
              <a:gd name="connsiteX2" fmla="*/ 402301 w 605451"/>
              <a:gd name="connsiteY2" fmla="*/ 345933 h 604605"/>
              <a:gd name="connsiteX3" fmla="*/ 450630 w 605451"/>
              <a:gd name="connsiteY3" fmla="*/ 394101 h 604605"/>
              <a:gd name="connsiteX4" fmla="*/ 469119 w 605451"/>
              <a:gd name="connsiteY4" fmla="*/ 433038 h 604605"/>
              <a:gd name="connsiteX5" fmla="*/ 302807 w 605451"/>
              <a:gd name="connsiteY5" fmla="*/ 513928 h 604605"/>
              <a:gd name="connsiteX6" fmla="*/ 136403 w 605451"/>
              <a:gd name="connsiteY6" fmla="*/ 432947 h 604605"/>
              <a:gd name="connsiteX7" fmla="*/ 154893 w 605451"/>
              <a:gd name="connsiteY7" fmla="*/ 394101 h 604605"/>
              <a:gd name="connsiteX8" fmla="*/ 203130 w 605451"/>
              <a:gd name="connsiteY8" fmla="*/ 345841 h 604605"/>
              <a:gd name="connsiteX9" fmla="*/ 302771 w 605451"/>
              <a:gd name="connsiteY9" fmla="*/ 170278 h 604605"/>
              <a:gd name="connsiteX10" fmla="*/ 240548 w 605451"/>
              <a:gd name="connsiteY10" fmla="*/ 248130 h 604605"/>
              <a:gd name="connsiteX11" fmla="*/ 302771 w 605451"/>
              <a:gd name="connsiteY11" fmla="*/ 325798 h 604605"/>
              <a:gd name="connsiteX12" fmla="*/ 364903 w 605451"/>
              <a:gd name="connsiteY12" fmla="*/ 248130 h 604605"/>
              <a:gd name="connsiteX13" fmla="*/ 302771 w 605451"/>
              <a:gd name="connsiteY13" fmla="*/ 170278 h 604605"/>
              <a:gd name="connsiteX14" fmla="*/ 302771 w 605451"/>
              <a:gd name="connsiteY14" fmla="*/ 129982 h 604605"/>
              <a:gd name="connsiteX15" fmla="*/ 405257 w 605451"/>
              <a:gd name="connsiteY15" fmla="*/ 248130 h 604605"/>
              <a:gd name="connsiteX16" fmla="*/ 302771 w 605451"/>
              <a:gd name="connsiteY16" fmla="*/ 366094 h 604605"/>
              <a:gd name="connsiteX17" fmla="*/ 200194 w 605451"/>
              <a:gd name="connsiteY17" fmla="*/ 248130 h 604605"/>
              <a:gd name="connsiteX18" fmla="*/ 302771 w 605451"/>
              <a:gd name="connsiteY18" fmla="*/ 129982 h 604605"/>
              <a:gd name="connsiteX19" fmla="*/ 302771 w 605451"/>
              <a:gd name="connsiteY19" fmla="*/ 60415 h 604605"/>
              <a:gd name="connsiteX20" fmla="*/ 60591 w 605451"/>
              <a:gd name="connsiteY20" fmla="*/ 302348 h 604605"/>
              <a:gd name="connsiteX21" fmla="*/ 302771 w 605451"/>
              <a:gd name="connsiteY21" fmla="*/ 544190 h 604605"/>
              <a:gd name="connsiteX22" fmla="*/ 544952 w 605451"/>
              <a:gd name="connsiteY22" fmla="*/ 302348 h 604605"/>
              <a:gd name="connsiteX23" fmla="*/ 302771 w 605451"/>
              <a:gd name="connsiteY23" fmla="*/ 60415 h 604605"/>
              <a:gd name="connsiteX24" fmla="*/ 302771 w 605451"/>
              <a:gd name="connsiteY24" fmla="*/ 0 h 604605"/>
              <a:gd name="connsiteX25" fmla="*/ 605451 w 605451"/>
              <a:gd name="connsiteY25" fmla="*/ 302348 h 604605"/>
              <a:gd name="connsiteX26" fmla="*/ 302771 w 605451"/>
              <a:gd name="connsiteY26" fmla="*/ 604605 h 604605"/>
              <a:gd name="connsiteX27" fmla="*/ 0 w 605451"/>
              <a:gd name="connsiteY27" fmla="*/ 302348 h 604605"/>
              <a:gd name="connsiteX28" fmla="*/ 302771 w 605451"/>
              <a:gd name="connsiteY28" fmla="*/ 0 h 6046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605451" h="604605">
                <a:moveTo>
                  <a:pt x="203130" y="345841"/>
                </a:moveTo>
                <a:cubicBezTo>
                  <a:pt x="227568" y="376735"/>
                  <a:pt x="263082" y="396386"/>
                  <a:pt x="302807" y="396386"/>
                </a:cubicBezTo>
                <a:cubicBezTo>
                  <a:pt x="342440" y="396386"/>
                  <a:pt x="378046" y="376735"/>
                  <a:pt x="402301" y="345933"/>
                </a:cubicBezTo>
                <a:cubicBezTo>
                  <a:pt x="423079" y="355895"/>
                  <a:pt x="440378" y="372530"/>
                  <a:pt x="450630" y="394101"/>
                </a:cubicBezTo>
                <a:lnTo>
                  <a:pt x="469119" y="433038"/>
                </a:lnTo>
                <a:cubicBezTo>
                  <a:pt x="430310" y="482212"/>
                  <a:pt x="370174" y="513928"/>
                  <a:pt x="302807" y="513928"/>
                </a:cubicBezTo>
                <a:cubicBezTo>
                  <a:pt x="235257" y="513928"/>
                  <a:pt x="175212" y="482212"/>
                  <a:pt x="136403" y="432947"/>
                </a:cubicBezTo>
                <a:lnTo>
                  <a:pt x="154893" y="394101"/>
                </a:lnTo>
                <a:cubicBezTo>
                  <a:pt x="165144" y="372530"/>
                  <a:pt x="182443" y="355804"/>
                  <a:pt x="203130" y="345841"/>
                </a:cubicBezTo>
                <a:close/>
                <a:moveTo>
                  <a:pt x="302771" y="170278"/>
                </a:moveTo>
                <a:cubicBezTo>
                  <a:pt x="268457" y="170278"/>
                  <a:pt x="240548" y="205184"/>
                  <a:pt x="240548" y="248130"/>
                </a:cubicBezTo>
                <a:cubicBezTo>
                  <a:pt x="240548" y="290984"/>
                  <a:pt x="268457" y="325798"/>
                  <a:pt x="302771" y="325798"/>
                </a:cubicBezTo>
                <a:cubicBezTo>
                  <a:pt x="336994" y="325798"/>
                  <a:pt x="364903" y="290984"/>
                  <a:pt x="364903" y="248130"/>
                </a:cubicBezTo>
                <a:cubicBezTo>
                  <a:pt x="364903" y="205184"/>
                  <a:pt x="336994" y="170278"/>
                  <a:pt x="302771" y="170278"/>
                </a:cubicBezTo>
                <a:close/>
                <a:moveTo>
                  <a:pt x="302771" y="129982"/>
                </a:moveTo>
                <a:cubicBezTo>
                  <a:pt x="359230" y="129982"/>
                  <a:pt x="405257" y="182980"/>
                  <a:pt x="405257" y="248130"/>
                </a:cubicBezTo>
                <a:cubicBezTo>
                  <a:pt x="405257" y="313188"/>
                  <a:pt x="359230" y="366094"/>
                  <a:pt x="302771" y="366094"/>
                </a:cubicBezTo>
                <a:cubicBezTo>
                  <a:pt x="246221" y="366094"/>
                  <a:pt x="200194" y="313188"/>
                  <a:pt x="200194" y="248130"/>
                </a:cubicBezTo>
                <a:cubicBezTo>
                  <a:pt x="200194" y="182980"/>
                  <a:pt x="246221" y="129982"/>
                  <a:pt x="302771" y="129982"/>
                </a:cubicBezTo>
                <a:close/>
                <a:moveTo>
                  <a:pt x="302771" y="60415"/>
                </a:moveTo>
                <a:cubicBezTo>
                  <a:pt x="169142" y="60415"/>
                  <a:pt x="60591" y="168997"/>
                  <a:pt x="60591" y="302348"/>
                </a:cubicBezTo>
                <a:cubicBezTo>
                  <a:pt x="60591" y="435700"/>
                  <a:pt x="169142" y="544190"/>
                  <a:pt x="302771" y="544190"/>
                </a:cubicBezTo>
                <a:cubicBezTo>
                  <a:pt x="436309" y="544190"/>
                  <a:pt x="544952" y="435700"/>
                  <a:pt x="544952" y="302348"/>
                </a:cubicBezTo>
                <a:cubicBezTo>
                  <a:pt x="544952" y="168997"/>
                  <a:pt x="436309" y="60415"/>
                  <a:pt x="302771" y="60415"/>
                </a:cubicBezTo>
                <a:close/>
                <a:moveTo>
                  <a:pt x="302771" y="0"/>
                </a:moveTo>
                <a:cubicBezTo>
                  <a:pt x="469717" y="0"/>
                  <a:pt x="605451" y="135636"/>
                  <a:pt x="605451" y="302348"/>
                </a:cubicBezTo>
                <a:cubicBezTo>
                  <a:pt x="605451" y="468969"/>
                  <a:pt x="469717" y="604605"/>
                  <a:pt x="302771" y="604605"/>
                </a:cubicBezTo>
                <a:cubicBezTo>
                  <a:pt x="135826" y="604605"/>
                  <a:pt x="0" y="468969"/>
                  <a:pt x="0" y="302348"/>
                </a:cubicBezTo>
                <a:cubicBezTo>
                  <a:pt x="0" y="135636"/>
                  <a:pt x="135826" y="0"/>
                  <a:pt x="30277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21" name="文本框 20"/>
          <p:cNvSpPr txBox="1"/>
          <p:nvPr/>
        </p:nvSpPr>
        <p:spPr>
          <a:xfrm>
            <a:off x="7608346" y="4599386"/>
            <a:ext cx="3979596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pc="300" dirty="0">
                <a:solidFill>
                  <a:schemeClr val="bg1">
                    <a:alpha val="90000"/>
                  </a:schemeClr>
                </a:solidFill>
                <a:latin typeface="+mn-ea"/>
              </a:rPr>
              <a:t>北京理工大学网络空间安全学院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7608346" y="5112604"/>
            <a:ext cx="3714570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20000"/>
              </a:lnSpc>
            </a:pPr>
            <a:fld id="{D421250B-0E4E-4464-9262-DD19598EBE82}" type="datetime2">
              <a:rPr lang="zh-CN" altLang="en-US" spc="300" smtClean="0">
                <a:solidFill>
                  <a:schemeClr val="bg1">
                    <a:alpha val="90000"/>
                  </a:schemeClr>
                </a:solidFill>
                <a:latin typeface="+mn-ea"/>
              </a:rPr>
              <a:t>2022年10月18日</a:t>
            </a:fld>
            <a:endParaRPr lang="zh-CN" altLang="en-US" spc="300" dirty="0">
              <a:solidFill>
                <a:schemeClr val="bg1">
                  <a:alpha val="90000"/>
                </a:schemeClr>
              </a:solidFill>
              <a:latin typeface="+mn-ea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622801" y="2011086"/>
            <a:ext cx="6914815" cy="9448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>
              <a:lnSpc>
                <a:spcPct val="110000"/>
              </a:lnSpc>
            </a:pPr>
            <a:r>
              <a:rPr lang="zh-CN" altLang="en-US" sz="6000" spc="300" dirty="0">
                <a:solidFill>
                  <a:schemeClr val="bg1"/>
                </a:solidFill>
                <a:latin typeface="+mn-ea"/>
                <a:ea typeface="+mn-ea"/>
              </a:rPr>
              <a:t>谢谢大家！</a:t>
            </a:r>
          </a:p>
        </p:txBody>
      </p:sp>
    </p:spTree>
    <p:extLst>
      <p:ext uri="{BB962C8B-B14F-4D97-AF65-F5344CB8AC3E}">
        <p14:creationId xmlns:p14="http://schemas.microsoft.com/office/powerpoint/2010/main" val="2773629140"/>
      </p:ext>
    </p:extLst>
  </p:cSld>
  <p:clrMapOvr>
    <a:masterClrMapping/>
  </p:clrMapOvr>
  <p:transition spd="med">
    <p:pull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D8E184-5805-5DEA-E84E-F899217517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密码算法硬件实现的应用场景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3FF5518-6C75-E1D9-EA2F-0214E66FC4C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2486" y="1327947"/>
            <a:ext cx="4215695" cy="1795575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471D4269-54E8-74C8-5A20-62462976CB28}"/>
              </a:ext>
            </a:extLst>
          </p:cNvPr>
          <p:cNvSpPr txBox="1"/>
          <p:nvPr/>
        </p:nvSpPr>
        <p:spPr>
          <a:xfrm>
            <a:off x="1249117" y="3168067"/>
            <a:ext cx="3262432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同一颗芯片内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加速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密码运算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974D0B8-8F68-71EF-8111-AC979DEB2B8B}"/>
              </a:ext>
            </a:extLst>
          </p:cNvPr>
          <p:cNvSpPr txBox="1"/>
          <p:nvPr/>
        </p:nvSpPr>
        <p:spPr>
          <a:xfrm>
            <a:off x="6908333" y="3168067"/>
            <a:ext cx="4031874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通过设备内其它模块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加速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密码运算</a:t>
            </a: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6F21F1E4-2C49-6320-287F-932B77FEA687}"/>
              </a:ext>
            </a:extLst>
          </p:cNvPr>
          <p:cNvGrpSpPr/>
          <p:nvPr/>
        </p:nvGrpSpPr>
        <p:grpSpPr>
          <a:xfrm>
            <a:off x="6628804" y="1023845"/>
            <a:ext cx="4590933" cy="2387734"/>
            <a:chOff x="6628804" y="1023845"/>
            <a:chExt cx="4590933" cy="2387734"/>
          </a:xfrm>
        </p:grpSpPr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514A5A18-17E9-21C2-78B8-1F730398A18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628804" y="1346539"/>
              <a:ext cx="1917887" cy="1552575"/>
            </a:xfrm>
            <a:prstGeom prst="rect">
              <a:avLst/>
            </a:prstGeom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B1DAE7F1-63DE-A3FD-FFE4-3DF8E827CB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54685" y="1956997"/>
              <a:ext cx="1939443" cy="1454582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1A126572-34C6-C77C-7E41-B967D15FCFC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29074" y="1023845"/>
              <a:ext cx="1990663" cy="1492997"/>
            </a:xfrm>
            <a:prstGeom prst="rect">
              <a:avLst/>
            </a:prstGeom>
          </p:spPr>
        </p:pic>
        <p:sp>
          <p:nvSpPr>
            <p:cNvPr id="15" name="箭头: 右 14">
              <a:extLst>
                <a:ext uri="{FF2B5EF4-FFF2-40B4-BE49-F238E27FC236}">
                  <a16:creationId xmlns:a16="http://schemas.microsoft.com/office/drawing/2014/main" id="{36380BCE-9865-1578-1434-5BE26B74F523}"/>
                </a:ext>
              </a:extLst>
            </p:cNvPr>
            <p:cNvSpPr/>
            <p:nvPr/>
          </p:nvSpPr>
          <p:spPr>
            <a:xfrm rot="10800000">
              <a:off x="8377086" y="2101644"/>
              <a:ext cx="471949" cy="22106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B838E25B-ECEF-8C5D-ED81-5F6A10B0D02D}"/>
                </a:ext>
              </a:extLst>
            </p:cNvPr>
            <p:cNvSpPr txBox="1"/>
            <p:nvPr/>
          </p:nvSpPr>
          <p:spPr>
            <a:xfrm>
              <a:off x="8291282" y="1722717"/>
              <a:ext cx="697627" cy="40011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+mn-ea"/>
                  <a:ea typeface="+mn-ea"/>
                </a:rPr>
                <a:t>插入</a:t>
              </a:r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18F78C33-9A6C-ACD9-A2CC-9A083D746A45}"/>
              </a:ext>
            </a:extLst>
          </p:cNvPr>
          <p:cNvGrpSpPr/>
          <p:nvPr/>
        </p:nvGrpSpPr>
        <p:grpSpPr>
          <a:xfrm>
            <a:off x="622094" y="4042198"/>
            <a:ext cx="4521552" cy="1552575"/>
            <a:chOff x="886442" y="4086442"/>
            <a:chExt cx="4521552" cy="1552575"/>
          </a:xfrm>
        </p:grpSpPr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DE495040-50DE-2EAB-B462-3C92C3F061E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86442" y="4086442"/>
              <a:ext cx="1917887" cy="1552575"/>
            </a:xfrm>
            <a:prstGeom prst="rect">
              <a:avLst/>
            </a:prstGeom>
          </p:spPr>
        </p:pic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0745A2FE-02F0-D2BA-B5B8-FF20FE230CF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601392" y="4490237"/>
              <a:ext cx="1806602" cy="877717"/>
            </a:xfrm>
            <a:prstGeom prst="rect">
              <a:avLst/>
            </a:prstGeom>
          </p:spPr>
        </p:pic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0ADB53BE-2E43-54F0-5360-CF0D5254BF00}"/>
                </a:ext>
              </a:extLst>
            </p:cNvPr>
            <p:cNvSpPr txBox="1"/>
            <p:nvPr/>
          </p:nvSpPr>
          <p:spPr>
            <a:xfrm>
              <a:off x="2602707" y="4468565"/>
              <a:ext cx="697628" cy="40011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+mn-ea"/>
                  <a:ea typeface="+mn-ea"/>
                </a:rPr>
                <a:t>协作</a:t>
              </a:r>
            </a:p>
          </p:txBody>
        </p:sp>
        <p:sp>
          <p:nvSpPr>
            <p:cNvPr id="26" name="箭头: 左右 25">
              <a:extLst>
                <a:ext uri="{FF2B5EF4-FFF2-40B4-BE49-F238E27FC236}">
                  <a16:creationId xmlns:a16="http://schemas.microsoft.com/office/drawing/2014/main" id="{117EDF32-1D4F-0C7C-DBC3-68E2D59DF31B}"/>
                </a:ext>
              </a:extLst>
            </p:cNvPr>
            <p:cNvSpPr/>
            <p:nvPr/>
          </p:nvSpPr>
          <p:spPr>
            <a:xfrm>
              <a:off x="2527505" y="4862926"/>
              <a:ext cx="848032" cy="206478"/>
            </a:xfrm>
            <a:prstGeom prst="left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7" name="文本框 26">
            <a:extLst>
              <a:ext uri="{FF2B5EF4-FFF2-40B4-BE49-F238E27FC236}">
                <a16:creationId xmlns:a16="http://schemas.microsoft.com/office/drawing/2014/main" id="{7981C96B-F058-2D4D-4CB2-883FA17B1F65}"/>
              </a:ext>
            </a:extLst>
          </p:cNvPr>
          <p:cNvSpPr txBox="1"/>
          <p:nvPr/>
        </p:nvSpPr>
        <p:spPr>
          <a:xfrm>
            <a:off x="1251654" y="5692048"/>
            <a:ext cx="3262432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调用其它设备实现密码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加速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3F1242B2-13F5-7787-C92D-F3F928CBB868}"/>
              </a:ext>
            </a:extLst>
          </p:cNvPr>
          <p:cNvSpPr txBox="1"/>
          <p:nvPr/>
        </p:nvSpPr>
        <p:spPr>
          <a:xfrm>
            <a:off x="5484196" y="5537188"/>
            <a:ext cx="3201517" cy="70788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提升物理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安全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等级</a:t>
            </a:r>
            <a:endParaRPr lang="en-US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（存密钥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+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抗侧信道攻击）</a:t>
            </a:r>
          </a:p>
        </p:txBody>
      </p:sp>
      <p:pic>
        <p:nvPicPr>
          <p:cNvPr id="31" name="图片 30">
            <a:extLst>
              <a:ext uri="{FF2B5EF4-FFF2-40B4-BE49-F238E27FC236}">
                <a16:creationId xmlns:a16="http://schemas.microsoft.com/office/drawing/2014/main" id="{3AE22395-B25F-C851-5F04-9C57B2415DB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38793" y="4090229"/>
            <a:ext cx="1821596" cy="1401684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F3ADBA4C-0D2C-29DF-63F7-A9DAE65F2C98}"/>
              </a:ext>
            </a:extLst>
          </p:cNvPr>
          <p:cNvSpPr txBox="1"/>
          <p:nvPr/>
        </p:nvSpPr>
        <p:spPr>
          <a:xfrm>
            <a:off x="8969536" y="5692048"/>
            <a:ext cx="2749472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密码算法暴力破解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加速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DC6E72C1-CAB7-B65E-D19E-243E3CC931BE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4901" y="3883307"/>
            <a:ext cx="1698741" cy="1779346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ACA8AEE1-AF46-3AC2-8B59-FD0F77778A56}"/>
              </a:ext>
            </a:extLst>
          </p:cNvPr>
          <p:cNvSpPr txBox="1"/>
          <p:nvPr/>
        </p:nvSpPr>
        <p:spPr>
          <a:xfrm>
            <a:off x="4709850" y="6363883"/>
            <a:ext cx="5314275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硬件实现最大的特点：模块化设计、并行计算</a:t>
            </a:r>
            <a:endParaRPr lang="zh-CN" altLang="en-US" sz="20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69457296"/>
      </p:ext>
    </p:extLst>
  </p:cSld>
  <p:clrMapOvr>
    <a:masterClrMapping/>
  </p:clrMapOvr>
  <p:transition spd="med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6342186" y="2523956"/>
            <a:ext cx="5176713" cy="3215054"/>
          </a:xfrm>
          <a:prstGeom prst="rect">
            <a:avLst/>
          </a:prstGeom>
          <a:noFill/>
          <a:ln w="28575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字逻辑电路的高级编程语言</a:t>
            </a:r>
          </a:p>
        </p:txBody>
      </p:sp>
      <p:sp>
        <p:nvSpPr>
          <p:cNvPr id="21" name="直角三角形 20"/>
          <p:cNvSpPr/>
          <p:nvPr/>
        </p:nvSpPr>
        <p:spPr>
          <a:xfrm flipV="1">
            <a:off x="6342186" y="2523953"/>
            <a:ext cx="1190868" cy="1190868"/>
          </a:xfrm>
          <a:prstGeom prst="rtTriangle">
            <a:avLst/>
          </a:prstGeom>
          <a:solidFill>
            <a:schemeClr val="accent4"/>
          </a:solidFill>
          <a:ln w="2857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660400" y="1128936"/>
            <a:ext cx="10858500" cy="106574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altLang="zh-CN" sz="2800" spc="300" dirty="0">
                <a:latin typeface="+mj-ea"/>
                <a:ea typeface="+mj-ea"/>
              </a:rPr>
              <a:t>Verilog HDL</a:t>
            </a:r>
            <a:r>
              <a:rPr lang="zh-CN" altLang="en-US" sz="2800" spc="300" dirty="0">
                <a:latin typeface="+mj-ea"/>
                <a:ea typeface="+mj-ea"/>
              </a:rPr>
              <a:t>和</a:t>
            </a:r>
            <a:r>
              <a:rPr lang="en-US" altLang="zh-CN" sz="2800" spc="300" dirty="0">
                <a:latin typeface="+mj-ea"/>
                <a:ea typeface="+mj-ea"/>
              </a:rPr>
              <a:t>VHDL</a:t>
            </a:r>
            <a:r>
              <a:rPr lang="zh-CN" altLang="en-US" sz="2800" spc="300" dirty="0">
                <a:latin typeface="+mj-ea"/>
                <a:ea typeface="+mj-ea"/>
              </a:rPr>
              <a:t>是目前世界上最流行的硬件描述语言，开发于</a:t>
            </a:r>
            <a:r>
              <a:rPr lang="en-US" altLang="zh-CN" sz="2800" spc="300" dirty="0">
                <a:latin typeface="+mj-ea"/>
                <a:ea typeface="+mj-ea"/>
              </a:rPr>
              <a:t>20</a:t>
            </a:r>
            <a:r>
              <a:rPr lang="zh-CN" altLang="en-US" sz="2800" spc="300" dirty="0">
                <a:latin typeface="+mj-ea"/>
                <a:ea typeface="+mj-ea"/>
              </a:rPr>
              <a:t>世纪</a:t>
            </a:r>
            <a:r>
              <a:rPr lang="en-US" altLang="zh-CN" sz="2800" spc="300" dirty="0">
                <a:latin typeface="+mj-ea"/>
                <a:ea typeface="+mj-ea"/>
              </a:rPr>
              <a:t>80</a:t>
            </a:r>
            <a:r>
              <a:rPr lang="zh-CN" altLang="en-US" sz="2800" spc="300" dirty="0">
                <a:latin typeface="+mj-ea"/>
                <a:ea typeface="+mj-ea"/>
              </a:rPr>
              <a:t>年代，均为</a:t>
            </a:r>
            <a:r>
              <a:rPr lang="en-US" altLang="zh-CN" sz="2800" spc="300" dirty="0">
                <a:latin typeface="+mj-ea"/>
                <a:ea typeface="+mj-ea"/>
              </a:rPr>
              <a:t>IEEE</a:t>
            </a:r>
            <a:r>
              <a:rPr lang="zh-CN" altLang="en-US" sz="2800" spc="300" dirty="0">
                <a:latin typeface="+mj-ea"/>
                <a:ea typeface="+mj-ea"/>
              </a:rPr>
              <a:t>标准。</a:t>
            </a:r>
          </a:p>
        </p:txBody>
      </p:sp>
      <p:sp>
        <p:nvSpPr>
          <p:cNvPr id="23" name="矩形 22"/>
          <p:cNvSpPr/>
          <p:nvPr/>
        </p:nvSpPr>
        <p:spPr>
          <a:xfrm>
            <a:off x="673101" y="2523956"/>
            <a:ext cx="5176714" cy="3215054"/>
          </a:xfrm>
          <a:prstGeom prst="rect">
            <a:avLst/>
          </a:prstGeom>
          <a:noFill/>
          <a:ln w="28575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直角三角形 23"/>
          <p:cNvSpPr/>
          <p:nvPr/>
        </p:nvSpPr>
        <p:spPr>
          <a:xfrm flipV="1">
            <a:off x="673101" y="2523953"/>
            <a:ext cx="1190868" cy="1190868"/>
          </a:xfrm>
          <a:prstGeom prst="rtTriangle">
            <a:avLst/>
          </a:prstGeom>
          <a:solidFill>
            <a:schemeClr val="accent1"/>
          </a:solidFill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/>
          <p:cNvSpPr txBox="1"/>
          <p:nvPr/>
        </p:nvSpPr>
        <p:spPr>
          <a:xfrm>
            <a:off x="1460577" y="2923694"/>
            <a:ext cx="4364472" cy="5979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 spc="300" dirty="0">
                <a:solidFill>
                  <a:schemeClr val="accent1"/>
                </a:solidFill>
                <a:latin typeface="+mj-ea"/>
                <a:ea typeface="+mj-ea"/>
              </a:rPr>
              <a:t>Verilog HDL</a:t>
            </a:r>
            <a:r>
              <a:rPr lang="zh-CN" altLang="en-US" sz="2800" b="1" spc="300" dirty="0">
                <a:solidFill>
                  <a:schemeClr val="accent1"/>
                </a:solidFill>
                <a:latin typeface="+mj-ea"/>
                <a:ea typeface="+mj-ea"/>
              </a:rPr>
              <a:t>（推荐）</a:t>
            </a:r>
            <a:endParaRPr lang="en-US" altLang="zh-CN" sz="2800" b="1" spc="3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1190238" y="3660721"/>
            <a:ext cx="4142440" cy="176471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750" indent="-285750" algn="just" eaLnBrk="1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zh-CN" altLang="en-US" spc="300" dirty="0"/>
              <a:t>扩展名为</a:t>
            </a:r>
            <a:r>
              <a:rPr lang="en-US" altLang="zh-CN" spc="300" dirty="0"/>
              <a:t>.v</a:t>
            </a:r>
          </a:p>
          <a:p>
            <a:pPr marL="285750" indent="-285750" algn="just" eaLnBrk="1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zh-CN" altLang="en-US" spc="300" dirty="0"/>
              <a:t>编程风格灵活</a:t>
            </a:r>
            <a:endParaRPr lang="en-US" altLang="zh-CN" spc="300" dirty="0"/>
          </a:p>
          <a:p>
            <a:pPr marL="285750" indent="-285750" algn="just" eaLnBrk="1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zh-CN" altLang="en-US" spc="300" dirty="0"/>
              <a:t>代码简洁</a:t>
            </a:r>
            <a:endParaRPr lang="en-US" altLang="zh-CN" spc="300" dirty="0"/>
          </a:p>
          <a:p>
            <a:pPr marL="285750" indent="-285750" algn="just" eaLnBrk="1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zh-CN" altLang="en-US" spc="300" dirty="0"/>
              <a:t>多用于小规模开发项目</a:t>
            </a:r>
            <a:endParaRPr lang="en-US" altLang="zh-CN" spc="300" dirty="0"/>
          </a:p>
          <a:p>
            <a:pPr marL="285750" indent="-285750" algn="just" eaLnBrk="1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zh-CN" altLang="en-US" spc="300" dirty="0"/>
              <a:t>语法与</a:t>
            </a:r>
            <a:r>
              <a:rPr lang="en-US" altLang="zh-CN" spc="300" dirty="0"/>
              <a:t>C</a:t>
            </a:r>
            <a:r>
              <a:rPr lang="zh-CN" altLang="en-US" spc="300" dirty="0"/>
              <a:t>语言相似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7129637" y="2923694"/>
            <a:ext cx="2241376" cy="5979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 spc="300" dirty="0">
                <a:solidFill>
                  <a:schemeClr val="accent4"/>
                </a:solidFill>
                <a:latin typeface="+mj-ea"/>
                <a:ea typeface="+mj-ea"/>
              </a:rPr>
              <a:t>VHDL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6859322" y="3660721"/>
            <a:ext cx="4142440" cy="140160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750" indent="-285750" algn="just" eaLnBrk="1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zh-CN" altLang="en-US" spc="300" dirty="0"/>
              <a:t>扩展名为</a:t>
            </a:r>
            <a:r>
              <a:rPr lang="en-US" altLang="zh-CN" spc="300" dirty="0"/>
              <a:t>.</a:t>
            </a:r>
            <a:r>
              <a:rPr lang="en-US" altLang="zh-CN" spc="300" dirty="0" err="1"/>
              <a:t>vhd</a:t>
            </a:r>
            <a:endParaRPr lang="en-US" altLang="zh-CN" spc="300" dirty="0"/>
          </a:p>
          <a:p>
            <a:pPr marL="285750" indent="-285750" algn="just" eaLnBrk="1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zh-CN" altLang="en-US" spc="300" dirty="0"/>
              <a:t>语法严谨</a:t>
            </a:r>
            <a:endParaRPr lang="en-US" altLang="zh-CN" spc="300" dirty="0"/>
          </a:p>
          <a:p>
            <a:pPr marL="285750" indent="-285750" algn="just" eaLnBrk="1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zh-CN" altLang="en-US" spc="300" dirty="0"/>
              <a:t>代码偏长</a:t>
            </a:r>
            <a:endParaRPr lang="en-US" altLang="zh-CN" spc="300" dirty="0"/>
          </a:p>
          <a:p>
            <a:pPr marL="285750" indent="-285750" algn="just" eaLnBrk="1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zh-CN" altLang="en-US" spc="300" dirty="0"/>
              <a:t>多用于大规模协作型开发项目</a:t>
            </a:r>
          </a:p>
        </p:txBody>
      </p:sp>
      <p:grpSp>
        <p:nvGrpSpPr>
          <p:cNvPr id="30" name="组合 29"/>
          <p:cNvGrpSpPr/>
          <p:nvPr/>
        </p:nvGrpSpPr>
        <p:grpSpPr>
          <a:xfrm>
            <a:off x="6510909" y="2690945"/>
            <a:ext cx="360000" cy="360000"/>
            <a:chOff x="7296152" y="2228854"/>
            <a:chExt cx="479426" cy="481013"/>
          </a:xfrm>
          <a:solidFill>
            <a:schemeClr val="bg1"/>
          </a:solidFill>
        </p:grpSpPr>
        <p:sp>
          <p:nvSpPr>
            <p:cNvPr id="31" name="Freeform 109"/>
            <p:cNvSpPr/>
            <p:nvPr/>
          </p:nvSpPr>
          <p:spPr bwMode="auto">
            <a:xfrm>
              <a:off x="7607303" y="2228854"/>
              <a:ext cx="168275" cy="168275"/>
            </a:xfrm>
            <a:custGeom>
              <a:avLst/>
              <a:gdLst>
                <a:gd name="T0" fmla="*/ 2 w 45"/>
                <a:gd name="T1" fmla="*/ 45 h 45"/>
                <a:gd name="T2" fmla="*/ 32 w 45"/>
                <a:gd name="T3" fmla="*/ 45 h 45"/>
                <a:gd name="T4" fmla="*/ 34 w 45"/>
                <a:gd name="T5" fmla="*/ 43 h 45"/>
                <a:gd name="T6" fmla="*/ 32 w 45"/>
                <a:gd name="T7" fmla="*/ 41 h 45"/>
                <a:gd name="T8" fmla="*/ 8 w 45"/>
                <a:gd name="T9" fmla="*/ 41 h 45"/>
                <a:gd name="T10" fmla="*/ 44 w 45"/>
                <a:gd name="T11" fmla="*/ 4 h 45"/>
                <a:gd name="T12" fmla="*/ 44 w 45"/>
                <a:gd name="T13" fmla="*/ 1 h 45"/>
                <a:gd name="T14" fmla="*/ 41 w 45"/>
                <a:gd name="T15" fmla="*/ 1 h 45"/>
                <a:gd name="T16" fmla="*/ 4 w 45"/>
                <a:gd name="T17" fmla="*/ 38 h 45"/>
                <a:gd name="T18" fmla="*/ 4 w 45"/>
                <a:gd name="T19" fmla="*/ 13 h 45"/>
                <a:gd name="T20" fmla="*/ 2 w 45"/>
                <a:gd name="T21" fmla="*/ 11 h 45"/>
                <a:gd name="T22" fmla="*/ 0 w 45"/>
                <a:gd name="T23" fmla="*/ 13 h 45"/>
                <a:gd name="T24" fmla="*/ 0 w 45"/>
                <a:gd name="T25" fmla="*/ 43 h 45"/>
                <a:gd name="T26" fmla="*/ 2 w 45"/>
                <a:gd name="T27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5" h="45">
                  <a:moveTo>
                    <a:pt x="2" y="45"/>
                  </a:moveTo>
                  <a:cubicBezTo>
                    <a:pt x="32" y="45"/>
                    <a:pt x="32" y="45"/>
                    <a:pt x="32" y="45"/>
                  </a:cubicBezTo>
                  <a:cubicBezTo>
                    <a:pt x="33" y="45"/>
                    <a:pt x="34" y="44"/>
                    <a:pt x="34" y="43"/>
                  </a:cubicBezTo>
                  <a:cubicBezTo>
                    <a:pt x="34" y="42"/>
                    <a:pt x="33" y="41"/>
                    <a:pt x="32" y="41"/>
                  </a:cubicBezTo>
                  <a:cubicBezTo>
                    <a:pt x="8" y="41"/>
                    <a:pt x="8" y="41"/>
                    <a:pt x="8" y="41"/>
                  </a:cubicBezTo>
                  <a:cubicBezTo>
                    <a:pt x="44" y="4"/>
                    <a:pt x="44" y="4"/>
                    <a:pt x="44" y="4"/>
                  </a:cubicBezTo>
                  <a:cubicBezTo>
                    <a:pt x="45" y="3"/>
                    <a:pt x="45" y="2"/>
                    <a:pt x="44" y="1"/>
                  </a:cubicBezTo>
                  <a:cubicBezTo>
                    <a:pt x="43" y="0"/>
                    <a:pt x="42" y="0"/>
                    <a:pt x="41" y="1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13"/>
                    <a:pt x="4" y="13"/>
                    <a:pt x="4" y="13"/>
                  </a:cubicBezTo>
                  <a:cubicBezTo>
                    <a:pt x="4" y="12"/>
                    <a:pt x="3" y="11"/>
                    <a:pt x="2" y="11"/>
                  </a:cubicBezTo>
                  <a:cubicBezTo>
                    <a:pt x="1" y="11"/>
                    <a:pt x="0" y="12"/>
                    <a:pt x="0" y="1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4"/>
                    <a:pt x="1" y="45"/>
                    <a:pt x="2" y="45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5" name="Freeform 110"/>
            <p:cNvSpPr/>
            <p:nvPr/>
          </p:nvSpPr>
          <p:spPr bwMode="auto">
            <a:xfrm>
              <a:off x="7296152" y="2540004"/>
              <a:ext cx="168275" cy="169863"/>
            </a:xfrm>
            <a:custGeom>
              <a:avLst/>
              <a:gdLst>
                <a:gd name="T0" fmla="*/ 43 w 45"/>
                <a:gd name="T1" fmla="*/ 0 h 45"/>
                <a:gd name="T2" fmla="*/ 13 w 45"/>
                <a:gd name="T3" fmla="*/ 0 h 45"/>
                <a:gd name="T4" fmla="*/ 11 w 45"/>
                <a:gd name="T5" fmla="*/ 2 h 45"/>
                <a:gd name="T6" fmla="*/ 13 w 45"/>
                <a:gd name="T7" fmla="*/ 5 h 45"/>
                <a:gd name="T8" fmla="*/ 37 w 45"/>
                <a:gd name="T9" fmla="*/ 5 h 45"/>
                <a:gd name="T10" fmla="*/ 1 w 45"/>
                <a:gd name="T11" fmla="*/ 41 h 45"/>
                <a:gd name="T12" fmla="*/ 0 w 45"/>
                <a:gd name="T13" fmla="*/ 43 h 45"/>
                <a:gd name="T14" fmla="*/ 1 w 45"/>
                <a:gd name="T15" fmla="*/ 45 h 45"/>
                <a:gd name="T16" fmla="*/ 4 w 45"/>
                <a:gd name="T17" fmla="*/ 45 h 45"/>
                <a:gd name="T18" fmla="*/ 41 w 45"/>
                <a:gd name="T19" fmla="*/ 8 h 45"/>
                <a:gd name="T20" fmla="*/ 41 w 45"/>
                <a:gd name="T21" fmla="*/ 32 h 45"/>
                <a:gd name="T22" fmla="*/ 43 w 45"/>
                <a:gd name="T23" fmla="*/ 34 h 45"/>
                <a:gd name="T24" fmla="*/ 45 w 45"/>
                <a:gd name="T25" fmla="*/ 32 h 45"/>
                <a:gd name="T26" fmla="*/ 45 w 45"/>
                <a:gd name="T27" fmla="*/ 2 h 45"/>
                <a:gd name="T28" fmla="*/ 43 w 45"/>
                <a:gd name="T29" fmla="*/ 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5" h="45">
                  <a:moveTo>
                    <a:pt x="43" y="0"/>
                  </a:moveTo>
                  <a:cubicBezTo>
                    <a:pt x="13" y="0"/>
                    <a:pt x="13" y="0"/>
                    <a:pt x="13" y="0"/>
                  </a:cubicBezTo>
                  <a:cubicBezTo>
                    <a:pt x="12" y="0"/>
                    <a:pt x="11" y="1"/>
                    <a:pt x="11" y="2"/>
                  </a:cubicBezTo>
                  <a:cubicBezTo>
                    <a:pt x="11" y="4"/>
                    <a:pt x="12" y="5"/>
                    <a:pt x="13" y="5"/>
                  </a:cubicBezTo>
                  <a:cubicBezTo>
                    <a:pt x="37" y="5"/>
                    <a:pt x="37" y="5"/>
                    <a:pt x="37" y="5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0" y="42"/>
                    <a:pt x="0" y="42"/>
                    <a:pt x="0" y="43"/>
                  </a:cubicBezTo>
                  <a:cubicBezTo>
                    <a:pt x="0" y="44"/>
                    <a:pt x="0" y="44"/>
                    <a:pt x="1" y="45"/>
                  </a:cubicBezTo>
                  <a:cubicBezTo>
                    <a:pt x="2" y="45"/>
                    <a:pt x="3" y="45"/>
                    <a:pt x="4" y="45"/>
                  </a:cubicBezTo>
                  <a:cubicBezTo>
                    <a:pt x="41" y="8"/>
                    <a:pt x="41" y="8"/>
                    <a:pt x="41" y="8"/>
                  </a:cubicBezTo>
                  <a:cubicBezTo>
                    <a:pt x="41" y="32"/>
                    <a:pt x="41" y="32"/>
                    <a:pt x="41" y="32"/>
                  </a:cubicBezTo>
                  <a:cubicBezTo>
                    <a:pt x="41" y="33"/>
                    <a:pt x="42" y="34"/>
                    <a:pt x="43" y="34"/>
                  </a:cubicBezTo>
                  <a:cubicBezTo>
                    <a:pt x="44" y="34"/>
                    <a:pt x="45" y="33"/>
                    <a:pt x="45" y="32"/>
                  </a:cubicBezTo>
                  <a:cubicBezTo>
                    <a:pt x="45" y="2"/>
                    <a:pt x="45" y="2"/>
                    <a:pt x="45" y="2"/>
                  </a:cubicBezTo>
                  <a:cubicBezTo>
                    <a:pt x="45" y="1"/>
                    <a:pt x="44" y="0"/>
                    <a:pt x="43" y="0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6" name="Freeform 111"/>
            <p:cNvSpPr/>
            <p:nvPr/>
          </p:nvSpPr>
          <p:spPr bwMode="auto">
            <a:xfrm>
              <a:off x="7607303" y="2540004"/>
              <a:ext cx="168275" cy="169863"/>
            </a:xfrm>
            <a:custGeom>
              <a:avLst/>
              <a:gdLst>
                <a:gd name="T0" fmla="*/ 8 w 45"/>
                <a:gd name="T1" fmla="*/ 5 h 45"/>
                <a:gd name="T2" fmla="*/ 32 w 45"/>
                <a:gd name="T3" fmla="*/ 5 h 45"/>
                <a:gd name="T4" fmla="*/ 34 w 45"/>
                <a:gd name="T5" fmla="*/ 2 h 45"/>
                <a:gd name="T6" fmla="*/ 32 w 45"/>
                <a:gd name="T7" fmla="*/ 0 h 45"/>
                <a:gd name="T8" fmla="*/ 2 w 45"/>
                <a:gd name="T9" fmla="*/ 0 h 45"/>
                <a:gd name="T10" fmla="*/ 0 w 45"/>
                <a:gd name="T11" fmla="*/ 2 h 45"/>
                <a:gd name="T12" fmla="*/ 0 w 45"/>
                <a:gd name="T13" fmla="*/ 32 h 45"/>
                <a:gd name="T14" fmla="*/ 2 w 45"/>
                <a:gd name="T15" fmla="*/ 34 h 45"/>
                <a:gd name="T16" fmla="*/ 4 w 45"/>
                <a:gd name="T17" fmla="*/ 32 h 45"/>
                <a:gd name="T18" fmla="*/ 4 w 45"/>
                <a:gd name="T19" fmla="*/ 8 h 45"/>
                <a:gd name="T20" fmla="*/ 41 w 45"/>
                <a:gd name="T21" fmla="*/ 45 h 45"/>
                <a:gd name="T22" fmla="*/ 43 w 45"/>
                <a:gd name="T23" fmla="*/ 45 h 45"/>
                <a:gd name="T24" fmla="*/ 44 w 45"/>
                <a:gd name="T25" fmla="*/ 45 h 45"/>
                <a:gd name="T26" fmla="*/ 44 w 45"/>
                <a:gd name="T27" fmla="*/ 41 h 45"/>
                <a:gd name="T28" fmla="*/ 8 w 45"/>
                <a:gd name="T29" fmla="*/ 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5" h="45">
                  <a:moveTo>
                    <a:pt x="8" y="5"/>
                  </a:moveTo>
                  <a:cubicBezTo>
                    <a:pt x="32" y="5"/>
                    <a:pt x="32" y="5"/>
                    <a:pt x="32" y="5"/>
                  </a:cubicBezTo>
                  <a:cubicBezTo>
                    <a:pt x="33" y="5"/>
                    <a:pt x="34" y="4"/>
                    <a:pt x="34" y="2"/>
                  </a:cubicBezTo>
                  <a:cubicBezTo>
                    <a:pt x="34" y="1"/>
                    <a:pt x="33" y="0"/>
                    <a:pt x="3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2"/>
                    <a:pt x="0" y="32"/>
                    <a:pt x="0" y="32"/>
                  </a:cubicBezTo>
                  <a:cubicBezTo>
                    <a:pt x="0" y="33"/>
                    <a:pt x="1" y="34"/>
                    <a:pt x="2" y="34"/>
                  </a:cubicBezTo>
                  <a:cubicBezTo>
                    <a:pt x="3" y="34"/>
                    <a:pt x="4" y="33"/>
                    <a:pt x="4" y="32"/>
                  </a:cubicBezTo>
                  <a:cubicBezTo>
                    <a:pt x="4" y="8"/>
                    <a:pt x="4" y="8"/>
                    <a:pt x="4" y="8"/>
                  </a:cubicBezTo>
                  <a:cubicBezTo>
                    <a:pt x="41" y="45"/>
                    <a:pt x="41" y="45"/>
                    <a:pt x="41" y="45"/>
                  </a:cubicBezTo>
                  <a:cubicBezTo>
                    <a:pt x="41" y="45"/>
                    <a:pt x="42" y="45"/>
                    <a:pt x="43" y="45"/>
                  </a:cubicBezTo>
                  <a:cubicBezTo>
                    <a:pt x="43" y="45"/>
                    <a:pt x="44" y="45"/>
                    <a:pt x="44" y="45"/>
                  </a:cubicBezTo>
                  <a:cubicBezTo>
                    <a:pt x="45" y="44"/>
                    <a:pt x="45" y="42"/>
                    <a:pt x="44" y="41"/>
                  </a:cubicBezTo>
                  <a:lnTo>
                    <a:pt x="8" y="5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7" name="Freeform 112"/>
            <p:cNvSpPr/>
            <p:nvPr/>
          </p:nvSpPr>
          <p:spPr bwMode="auto">
            <a:xfrm>
              <a:off x="7296152" y="2228854"/>
              <a:ext cx="168275" cy="168275"/>
            </a:xfrm>
            <a:custGeom>
              <a:avLst/>
              <a:gdLst>
                <a:gd name="T0" fmla="*/ 43 w 45"/>
                <a:gd name="T1" fmla="*/ 11 h 45"/>
                <a:gd name="T2" fmla="*/ 41 w 45"/>
                <a:gd name="T3" fmla="*/ 13 h 45"/>
                <a:gd name="T4" fmla="*/ 41 w 45"/>
                <a:gd name="T5" fmla="*/ 38 h 45"/>
                <a:gd name="T6" fmla="*/ 4 w 45"/>
                <a:gd name="T7" fmla="*/ 1 h 45"/>
                <a:gd name="T8" fmla="*/ 1 w 45"/>
                <a:gd name="T9" fmla="*/ 1 h 45"/>
                <a:gd name="T10" fmla="*/ 0 w 45"/>
                <a:gd name="T11" fmla="*/ 2 h 45"/>
                <a:gd name="T12" fmla="*/ 1 w 45"/>
                <a:gd name="T13" fmla="*/ 4 h 45"/>
                <a:gd name="T14" fmla="*/ 37 w 45"/>
                <a:gd name="T15" fmla="*/ 41 h 45"/>
                <a:gd name="T16" fmla="*/ 13 w 45"/>
                <a:gd name="T17" fmla="*/ 41 h 45"/>
                <a:gd name="T18" fmla="*/ 12 w 45"/>
                <a:gd name="T19" fmla="*/ 41 h 45"/>
                <a:gd name="T20" fmla="*/ 11 w 45"/>
                <a:gd name="T21" fmla="*/ 43 h 45"/>
                <a:gd name="T22" fmla="*/ 13 w 45"/>
                <a:gd name="T23" fmla="*/ 45 h 45"/>
                <a:gd name="T24" fmla="*/ 43 w 45"/>
                <a:gd name="T25" fmla="*/ 45 h 45"/>
                <a:gd name="T26" fmla="*/ 45 w 45"/>
                <a:gd name="T27" fmla="*/ 43 h 45"/>
                <a:gd name="T28" fmla="*/ 45 w 45"/>
                <a:gd name="T29" fmla="*/ 13 h 45"/>
                <a:gd name="T30" fmla="*/ 43 w 45"/>
                <a:gd name="T31" fmla="*/ 1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5" h="45">
                  <a:moveTo>
                    <a:pt x="43" y="11"/>
                  </a:moveTo>
                  <a:cubicBezTo>
                    <a:pt x="42" y="11"/>
                    <a:pt x="41" y="12"/>
                    <a:pt x="41" y="13"/>
                  </a:cubicBezTo>
                  <a:cubicBezTo>
                    <a:pt x="41" y="38"/>
                    <a:pt x="41" y="38"/>
                    <a:pt x="41" y="38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3" y="0"/>
                    <a:pt x="2" y="0"/>
                    <a:pt x="1" y="1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0" y="3"/>
                    <a:pt x="0" y="4"/>
                    <a:pt x="1" y="4"/>
                  </a:cubicBezTo>
                  <a:cubicBezTo>
                    <a:pt x="37" y="41"/>
                    <a:pt x="37" y="41"/>
                    <a:pt x="37" y="41"/>
                  </a:cubicBezTo>
                  <a:cubicBezTo>
                    <a:pt x="13" y="41"/>
                    <a:pt x="13" y="41"/>
                    <a:pt x="13" y="41"/>
                  </a:cubicBezTo>
                  <a:cubicBezTo>
                    <a:pt x="13" y="41"/>
                    <a:pt x="12" y="41"/>
                    <a:pt x="12" y="41"/>
                  </a:cubicBezTo>
                  <a:cubicBezTo>
                    <a:pt x="11" y="42"/>
                    <a:pt x="11" y="42"/>
                    <a:pt x="11" y="43"/>
                  </a:cubicBezTo>
                  <a:cubicBezTo>
                    <a:pt x="11" y="44"/>
                    <a:pt x="12" y="45"/>
                    <a:pt x="13" y="45"/>
                  </a:cubicBezTo>
                  <a:cubicBezTo>
                    <a:pt x="43" y="45"/>
                    <a:pt x="43" y="45"/>
                    <a:pt x="43" y="45"/>
                  </a:cubicBezTo>
                  <a:cubicBezTo>
                    <a:pt x="44" y="45"/>
                    <a:pt x="45" y="44"/>
                    <a:pt x="45" y="43"/>
                  </a:cubicBezTo>
                  <a:cubicBezTo>
                    <a:pt x="45" y="13"/>
                    <a:pt x="45" y="13"/>
                    <a:pt x="45" y="13"/>
                  </a:cubicBezTo>
                  <a:cubicBezTo>
                    <a:pt x="45" y="12"/>
                    <a:pt x="44" y="11"/>
                    <a:pt x="43" y="11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844323" y="2690945"/>
            <a:ext cx="360000" cy="360000"/>
            <a:chOff x="6334127" y="2228854"/>
            <a:chExt cx="481013" cy="481013"/>
          </a:xfrm>
          <a:solidFill>
            <a:schemeClr val="bg1"/>
          </a:solidFill>
        </p:grpSpPr>
        <p:sp>
          <p:nvSpPr>
            <p:cNvPr id="49" name="Freeform 113"/>
            <p:cNvSpPr/>
            <p:nvPr/>
          </p:nvSpPr>
          <p:spPr bwMode="auto">
            <a:xfrm>
              <a:off x="6645277" y="2228854"/>
              <a:ext cx="169863" cy="173038"/>
            </a:xfrm>
            <a:custGeom>
              <a:avLst/>
              <a:gdLst>
                <a:gd name="T0" fmla="*/ 4 w 45"/>
                <a:gd name="T1" fmla="*/ 45 h 46"/>
                <a:gd name="T2" fmla="*/ 40 w 45"/>
                <a:gd name="T3" fmla="*/ 8 h 46"/>
                <a:gd name="T4" fmla="*/ 40 w 45"/>
                <a:gd name="T5" fmla="*/ 32 h 46"/>
                <a:gd name="T6" fmla="*/ 43 w 45"/>
                <a:gd name="T7" fmla="*/ 34 h 46"/>
                <a:gd name="T8" fmla="*/ 45 w 45"/>
                <a:gd name="T9" fmla="*/ 32 h 46"/>
                <a:gd name="T10" fmla="*/ 45 w 45"/>
                <a:gd name="T11" fmla="*/ 2 h 46"/>
                <a:gd name="T12" fmla="*/ 43 w 45"/>
                <a:gd name="T13" fmla="*/ 0 h 46"/>
                <a:gd name="T14" fmla="*/ 13 w 45"/>
                <a:gd name="T15" fmla="*/ 0 h 46"/>
                <a:gd name="T16" fmla="*/ 11 w 45"/>
                <a:gd name="T17" fmla="*/ 2 h 46"/>
                <a:gd name="T18" fmla="*/ 13 w 45"/>
                <a:gd name="T19" fmla="*/ 5 h 46"/>
                <a:gd name="T20" fmla="*/ 37 w 45"/>
                <a:gd name="T21" fmla="*/ 5 h 46"/>
                <a:gd name="T22" fmla="*/ 1 w 45"/>
                <a:gd name="T23" fmla="*/ 41 h 46"/>
                <a:gd name="T24" fmla="*/ 0 w 45"/>
                <a:gd name="T25" fmla="*/ 43 h 46"/>
                <a:gd name="T26" fmla="*/ 1 w 45"/>
                <a:gd name="T27" fmla="*/ 45 h 46"/>
                <a:gd name="T28" fmla="*/ 4 w 45"/>
                <a:gd name="T29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5" h="46">
                  <a:moveTo>
                    <a:pt x="4" y="45"/>
                  </a:moveTo>
                  <a:cubicBezTo>
                    <a:pt x="40" y="8"/>
                    <a:pt x="40" y="8"/>
                    <a:pt x="40" y="8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40" y="33"/>
                    <a:pt x="41" y="34"/>
                    <a:pt x="43" y="34"/>
                  </a:cubicBezTo>
                  <a:cubicBezTo>
                    <a:pt x="44" y="34"/>
                    <a:pt x="45" y="33"/>
                    <a:pt x="45" y="32"/>
                  </a:cubicBezTo>
                  <a:cubicBezTo>
                    <a:pt x="45" y="2"/>
                    <a:pt x="45" y="2"/>
                    <a:pt x="45" y="2"/>
                  </a:cubicBezTo>
                  <a:cubicBezTo>
                    <a:pt x="45" y="1"/>
                    <a:pt x="44" y="0"/>
                    <a:pt x="4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2" y="0"/>
                    <a:pt x="11" y="1"/>
                    <a:pt x="11" y="2"/>
                  </a:cubicBezTo>
                  <a:cubicBezTo>
                    <a:pt x="11" y="4"/>
                    <a:pt x="12" y="5"/>
                    <a:pt x="13" y="5"/>
                  </a:cubicBezTo>
                  <a:cubicBezTo>
                    <a:pt x="37" y="5"/>
                    <a:pt x="37" y="5"/>
                    <a:pt x="37" y="5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0" y="42"/>
                    <a:pt x="0" y="42"/>
                    <a:pt x="0" y="43"/>
                  </a:cubicBezTo>
                  <a:cubicBezTo>
                    <a:pt x="0" y="44"/>
                    <a:pt x="0" y="44"/>
                    <a:pt x="1" y="45"/>
                  </a:cubicBezTo>
                  <a:cubicBezTo>
                    <a:pt x="1" y="46"/>
                    <a:pt x="3" y="46"/>
                    <a:pt x="4" y="45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0" name="Freeform 114"/>
            <p:cNvSpPr/>
            <p:nvPr/>
          </p:nvSpPr>
          <p:spPr bwMode="auto">
            <a:xfrm>
              <a:off x="6334127" y="2540004"/>
              <a:ext cx="169863" cy="169863"/>
            </a:xfrm>
            <a:custGeom>
              <a:avLst/>
              <a:gdLst>
                <a:gd name="T0" fmla="*/ 41 w 45"/>
                <a:gd name="T1" fmla="*/ 1 h 45"/>
                <a:gd name="T2" fmla="*/ 5 w 45"/>
                <a:gd name="T3" fmla="*/ 37 h 45"/>
                <a:gd name="T4" fmla="*/ 5 w 45"/>
                <a:gd name="T5" fmla="*/ 13 h 45"/>
                <a:gd name="T6" fmla="*/ 2 w 45"/>
                <a:gd name="T7" fmla="*/ 11 h 45"/>
                <a:gd name="T8" fmla="*/ 0 w 45"/>
                <a:gd name="T9" fmla="*/ 13 h 45"/>
                <a:gd name="T10" fmla="*/ 0 w 45"/>
                <a:gd name="T11" fmla="*/ 43 h 45"/>
                <a:gd name="T12" fmla="*/ 2 w 45"/>
                <a:gd name="T13" fmla="*/ 45 h 45"/>
                <a:gd name="T14" fmla="*/ 32 w 45"/>
                <a:gd name="T15" fmla="*/ 45 h 45"/>
                <a:gd name="T16" fmla="*/ 34 w 45"/>
                <a:gd name="T17" fmla="*/ 43 h 45"/>
                <a:gd name="T18" fmla="*/ 32 w 45"/>
                <a:gd name="T19" fmla="*/ 41 h 45"/>
                <a:gd name="T20" fmla="*/ 8 w 45"/>
                <a:gd name="T21" fmla="*/ 41 h 45"/>
                <a:gd name="T22" fmla="*/ 44 w 45"/>
                <a:gd name="T23" fmla="*/ 4 h 45"/>
                <a:gd name="T24" fmla="*/ 45 w 45"/>
                <a:gd name="T25" fmla="*/ 2 h 45"/>
                <a:gd name="T26" fmla="*/ 44 w 45"/>
                <a:gd name="T27" fmla="*/ 1 h 45"/>
                <a:gd name="T28" fmla="*/ 41 w 45"/>
                <a:gd name="T29" fmla="*/ 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5" h="45">
                  <a:moveTo>
                    <a:pt x="41" y="1"/>
                  </a:moveTo>
                  <a:cubicBezTo>
                    <a:pt x="5" y="37"/>
                    <a:pt x="5" y="37"/>
                    <a:pt x="5" y="37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5" y="12"/>
                    <a:pt x="4" y="11"/>
                    <a:pt x="2" y="11"/>
                  </a:cubicBezTo>
                  <a:cubicBezTo>
                    <a:pt x="1" y="11"/>
                    <a:pt x="0" y="12"/>
                    <a:pt x="0" y="1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4"/>
                    <a:pt x="1" y="45"/>
                    <a:pt x="2" y="45"/>
                  </a:cubicBezTo>
                  <a:cubicBezTo>
                    <a:pt x="32" y="45"/>
                    <a:pt x="32" y="45"/>
                    <a:pt x="32" y="45"/>
                  </a:cubicBezTo>
                  <a:cubicBezTo>
                    <a:pt x="33" y="45"/>
                    <a:pt x="34" y="44"/>
                    <a:pt x="34" y="43"/>
                  </a:cubicBezTo>
                  <a:cubicBezTo>
                    <a:pt x="34" y="42"/>
                    <a:pt x="33" y="41"/>
                    <a:pt x="32" y="41"/>
                  </a:cubicBezTo>
                  <a:cubicBezTo>
                    <a:pt x="8" y="41"/>
                    <a:pt x="8" y="41"/>
                    <a:pt x="8" y="41"/>
                  </a:cubicBezTo>
                  <a:cubicBezTo>
                    <a:pt x="44" y="4"/>
                    <a:pt x="44" y="4"/>
                    <a:pt x="44" y="4"/>
                  </a:cubicBezTo>
                  <a:cubicBezTo>
                    <a:pt x="45" y="4"/>
                    <a:pt x="45" y="3"/>
                    <a:pt x="45" y="2"/>
                  </a:cubicBezTo>
                  <a:cubicBezTo>
                    <a:pt x="45" y="2"/>
                    <a:pt x="45" y="1"/>
                    <a:pt x="44" y="1"/>
                  </a:cubicBezTo>
                  <a:cubicBezTo>
                    <a:pt x="44" y="0"/>
                    <a:pt x="42" y="0"/>
                    <a:pt x="41" y="1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1" name="Freeform 115"/>
            <p:cNvSpPr/>
            <p:nvPr/>
          </p:nvSpPr>
          <p:spPr bwMode="auto">
            <a:xfrm>
              <a:off x="6645277" y="2540004"/>
              <a:ext cx="169863" cy="169863"/>
            </a:xfrm>
            <a:custGeom>
              <a:avLst/>
              <a:gdLst>
                <a:gd name="T0" fmla="*/ 43 w 45"/>
                <a:gd name="T1" fmla="*/ 11 h 45"/>
                <a:gd name="T2" fmla="*/ 40 w 45"/>
                <a:gd name="T3" fmla="*/ 13 h 45"/>
                <a:gd name="T4" fmla="*/ 40 w 45"/>
                <a:gd name="T5" fmla="*/ 37 h 45"/>
                <a:gd name="T6" fmla="*/ 4 w 45"/>
                <a:gd name="T7" fmla="*/ 1 h 45"/>
                <a:gd name="T8" fmla="*/ 1 w 45"/>
                <a:gd name="T9" fmla="*/ 1 h 45"/>
                <a:gd name="T10" fmla="*/ 0 w 45"/>
                <a:gd name="T11" fmla="*/ 2 h 45"/>
                <a:gd name="T12" fmla="*/ 1 w 45"/>
                <a:gd name="T13" fmla="*/ 4 h 45"/>
                <a:gd name="T14" fmla="*/ 37 w 45"/>
                <a:gd name="T15" fmla="*/ 41 h 45"/>
                <a:gd name="T16" fmla="*/ 13 w 45"/>
                <a:gd name="T17" fmla="*/ 41 h 45"/>
                <a:gd name="T18" fmla="*/ 11 w 45"/>
                <a:gd name="T19" fmla="*/ 43 h 45"/>
                <a:gd name="T20" fmla="*/ 13 w 45"/>
                <a:gd name="T21" fmla="*/ 45 h 45"/>
                <a:gd name="T22" fmla="*/ 43 w 45"/>
                <a:gd name="T23" fmla="*/ 45 h 45"/>
                <a:gd name="T24" fmla="*/ 45 w 45"/>
                <a:gd name="T25" fmla="*/ 43 h 45"/>
                <a:gd name="T26" fmla="*/ 45 w 45"/>
                <a:gd name="T27" fmla="*/ 13 h 45"/>
                <a:gd name="T28" fmla="*/ 43 w 45"/>
                <a:gd name="T29" fmla="*/ 1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5" h="45">
                  <a:moveTo>
                    <a:pt x="43" y="11"/>
                  </a:moveTo>
                  <a:cubicBezTo>
                    <a:pt x="41" y="11"/>
                    <a:pt x="40" y="12"/>
                    <a:pt x="40" y="13"/>
                  </a:cubicBezTo>
                  <a:cubicBezTo>
                    <a:pt x="40" y="37"/>
                    <a:pt x="40" y="37"/>
                    <a:pt x="40" y="37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3" y="0"/>
                    <a:pt x="1" y="0"/>
                    <a:pt x="1" y="1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0" y="3"/>
                    <a:pt x="0" y="4"/>
                    <a:pt x="1" y="4"/>
                  </a:cubicBezTo>
                  <a:cubicBezTo>
                    <a:pt x="37" y="41"/>
                    <a:pt x="37" y="41"/>
                    <a:pt x="37" y="41"/>
                  </a:cubicBezTo>
                  <a:cubicBezTo>
                    <a:pt x="13" y="41"/>
                    <a:pt x="13" y="41"/>
                    <a:pt x="13" y="41"/>
                  </a:cubicBezTo>
                  <a:cubicBezTo>
                    <a:pt x="12" y="41"/>
                    <a:pt x="11" y="42"/>
                    <a:pt x="11" y="43"/>
                  </a:cubicBezTo>
                  <a:cubicBezTo>
                    <a:pt x="11" y="44"/>
                    <a:pt x="12" y="45"/>
                    <a:pt x="13" y="45"/>
                  </a:cubicBezTo>
                  <a:cubicBezTo>
                    <a:pt x="43" y="45"/>
                    <a:pt x="43" y="45"/>
                    <a:pt x="43" y="45"/>
                  </a:cubicBezTo>
                  <a:cubicBezTo>
                    <a:pt x="44" y="45"/>
                    <a:pt x="45" y="44"/>
                    <a:pt x="45" y="43"/>
                  </a:cubicBezTo>
                  <a:cubicBezTo>
                    <a:pt x="45" y="13"/>
                    <a:pt x="45" y="13"/>
                    <a:pt x="45" y="13"/>
                  </a:cubicBezTo>
                  <a:cubicBezTo>
                    <a:pt x="45" y="12"/>
                    <a:pt x="44" y="11"/>
                    <a:pt x="43" y="11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2" name="Freeform 116"/>
            <p:cNvSpPr/>
            <p:nvPr/>
          </p:nvSpPr>
          <p:spPr bwMode="auto">
            <a:xfrm>
              <a:off x="6334127" y="2228854"/>
              <a:ext cx="169863" cy="173038"/>
            </a:xfrm>
            <a:custGeom>
              <a:avLst/>
              <a:gdLst>
                <a:gd name="T0" fmla="*/ 8 w 45"/>
                <a:gd name="T1" fmla="*/ 5 h 46"/>
                <a:gd name="T2" fmla="*/ 32 w 45"/>
                <a:gd name="T3" fmla="*/ 5 h 46"/>
                <a:gd name="T4" fmla="*/ 34 w 45"/>
                <a:gd name="T5" fmla="*/ 2 h 46"/>
                <a:gd name="T6" fmla="*/ 32 w 45"/>
                <a:gd name="T7" fmla="*/ 0 h 46"/>
                <a:gd name="T8" fmla="*/ 2 w 45"/>
                <a:gd name="T9" fmla="*/ 0 h 46"/>
                <a:gd name="T10" fmla="*/ 0 w 45"/>
                <a:gd name="T11" fmla="*/ 2 h 46"/>
                <a:gd name="T12" fmla="*/ 0 w 45"/>
                <a:gd name="T13" fmla="*/ 32 h 46"/>
                <a:gd name="T14" fmla="*/ 2 w 45"/>
                <a:gd name="T15" fmla="*/ 34 h 46"/>
                <a:gd name="T16" fmla="*/ 5 w 45"/>
                <a:gd name="T17" fmla="*/ 32 h 46"/>
                <a:gd name="T18" fmla="*/ 5 w 45"/>
                <a:gd name="T19" fmla="*/ 8 h 46"/>
                <a:gd name="T20" fmla="*/ 41 w 45"/>
                <a:gd name="T21" fmla="*/ 45 h 46"/>
                <a:gd name="T22" fmla="*/ 44 w 45"/>
                <a:gd name="T23" fmla="*/ 45 h 46"/>
                <a:gd name="T24" fmla="*/ 45 w 45"/>
                <a:gd name="T25" fmla="*/ 43 h 46"/>
                <a:gd name="T26" fmla="*/ 44 w 45"/>
                <a:gd name="T27" fmla="*/ 41 h 46"/>
                <a:gd name="T28" fmla="*/ 8 w 45"/>
                <a:gd name="T29" fmla="*/ 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5" h="46">
                  <a:moveTo>
                    <a:pt x="8" y="5"/>
                  </a:moveTo>
                  <a:cubicBezTo>
                    <a:pt x="32" y="5"/>
                    <a:pt x="32" y="5"/>
                    <a:pt x="32" y="5"/>
                  </a:cubicBezTo>
                  <a:cubicBezTo>
                    <a:pt x="33" y="5"/>
                    <a:pt x="34" y="4"/>
                    <a:pt x="34" y="2"/>
                  </a:cubicBezTo>
                  <a:cubicBezTo>
                    <a:pt x="34" y="1"/>
                    <a:pt x="33" y="0"/>
                    <a:pt x="3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2"/>
                    <a:pt x="0" y="32"/>
                    <a:pt x="0" y="32"/>
                  </a:cubicBezTo>
                  <a:cubicBezTo>
                    <a:pt x="0" y="33"/>
                    <a:pt x="1" y="34"/>
                    <a:pt x="2" y="34"/>
                  </a:cubicBezTo>
                  <a:cubicBezTo>
                    <a:pt x="4" y="34"/>
                    <a:pt x="5" y="33"/>
                    <a:pt x="5" y="32"/>
                  </a:cubicBezTo>
                  <a:cubicBezTo>
                    <a:pt x="5" y="8"/>
                    <a:pt x="5" y="8"/>
                    <a:pt x="5" y="8"/>
                  </a:cubicBezTo>
                  <a:cubicBezTo>
                    <a:pt x="41" y="45"/>
                    <a:pt x="41" y="45"/>
                    <a:pt x="41" y="45"/>
                  </a:cubicBezTo>
                  <a:cubicBezTo>
                    <a:pt x="42" y="46"/>
                    <a:pt x="44" y="46"/>
                    <a:pt x="44" y="45"/>
                  </a:cubicBezTo>
                  <a:cubicBezTo>
                    <a:pt x="45" y="44"/>
                    <a:pt x="45" y="44"/>
                    <a:pt x="45" y="43"/>
                  </a:cubicBezTo>
                  <a:cubicBezTo>
                    <a:pt x="45" y="42"/>
                    <a:pt x="45" y="42"/>
                    <a:pt x="44" y="41"/>
                  </a:cubicBezTo>
                  <a:lnTo>
                    <a:pt x="8" y="5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10315606"/>
      </p:ext>
    </p:extLst>
  </p:cSld>
  <p:clrMapOvr>
    <a:masterClrMapping/>
  </p:clrMapOvr>
  <p:transition spd="med">
    <p:pull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密码硬件实现的过程与形态：功能仿真</a:t>
            </a:r>
          </a:p>
        </p:txBody>
      </p:sp>
      <p:sp>
        <p:nvSpPr>
          <p:cNvPr id="8" name="矩形 7"/>
          <p:cNvSpPr/>
          <p:nvPr/>
        </p:nvSpPr>
        <p:spPr>
          <a:xfrm>
            <a:off x="442914" y="2496630"/>
            <a:ext cx="11270173" cy="2398426"/>
          </a:xfrm>
          <a:prstGeom prst="rect">
            <a:avLst/>
          </a:prstGeom>
          <a:gradFill flip="none" rotWithShape="1">
            <a:gsLst>
              <a:gs pos="100000">
                <a:schemeClr val="accent1"/>
              </a:gs>
              <a:gs pos="0">
                <a:schemeClr val="accent1">
                  <a:lumMod val="7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6960829" y="2636035"/>
            <a:ext cx="4632063" cy="2097890"/>
          </a:xfrm>
          <a:prstGeom prst="rect">
            <a:avLst/>
          </a:prstGeom>
          <a:noFill/>
          <a:ln>
            <a:solidFill>
              <a:schemeClr val="bg1">
                <a:lumMod val="85000"/>
                <a:alpha val="50000"/>
              </a:schemeClr>
            </a:solidFill>
          </a:ln>
        </p:spPr>
        <p:txBody>
          <a:bodyPr wrap="square" lIns="180000" tIns="180000" rIns="180000" bIns="180000" rtlCol="0" anchor="ctr" anchorCtr="0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pc="1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algn="just"/>
            <a:r>
              <a:rPr lang="zh-CN" altLang="en-US" dirty="0">
                <a:solidFill>
                  <a:schemeClr val="bg1"/>
                </a:solidFill>
              </a:rPr>
              <a:t>假设门电路完全不存在</a:t>
            </a:r>
            <a:r>
              <a:rPr lang="zh-CN" altLang="en-US" b="1" dirty="0">
                <a:solidFill>
                  <a:srgbClr val="FFFF00"/>
                </a:solidFill>
              </a:rPr>
              <a:t>延时</a:t>
            </a:r>
            <a:r>
              <a:rPr lang="zh-CN" altLang="en-US" dirty="0">
                <a:solidFill>
                  <a:schemeClr val="bg1"/>
                </a:solidFill>
              </a:rPr>
              <a:t>，纯功能验证，不考虑实现</a:t>
            </a:r>
            <a:r>
              <a:rPr lang="zh-CN" altLang="en-US" b="1" dirty="0">
                <a:solidFill>
                  <a:srgbClr val="FFFF00"/>
                </a:solidFill>
              </a:rPr>
              <a:t>工艺与平台</a:t>
            </a:r>
          </a:p>
        </p:txBody>
      </p:sp>
      <p:sp>
        <p:nvSpPr>
          <p:cNvPr id="10" name="矩形: 圆角 93"/>
          <p:cNvSpPr/>
          <p:nvPr/>
        </p:nvSpPr>
        <p:spPr>
          <a:xfrm>
            <a:off x="6960828" y="1924534"/>
            <a:ext cx="2283127" cy="543754"/>
          </a:xfrm>
          <a:prstGeom prst="roundRect">
            <a:avLst>
              <a:gd name="adj" fmla="val 0"/>
            </a:avLst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r>
              <a:rPr lang="zh-CN" altLang="en-US" sz="2400" b="1" dirty="0">
                <a:solidFill>
                  <a:schemeClr val="accent4"/>
                </a:solidFill>
                <a:latin typeface="+mj-ea"/>
                <a:ea typeface="+mj-ea"/>
              </a:rPr>
              <a:t>功能仿真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10811838" y="5034461"/>
            <a:ext cx="937250" cy="175081"/>
            <a:chOff x="10802319" y="5357813"/>
            <a:chExt cx="937250" cy="175081"/>
          </a:xfrm>
        </p:grpSpPr>
        <p:cxnSp>
          <p:nvCxnSpPr>
            <p:cNvPr id="12" name="直接连接符 11"/>
            <p:cNvCxnSpPr/>
            <p:nvPr/>
          </p:nvCxnSpPr>
          <p:spPr>
            <a:xfrm flipH="1">
              <a:off x="10802319" y="5357813"/>
              <a:ext cx="58562" cy="175081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0899951" y="5357813"/>
              <a:ext cx="58562" cy="175081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0997583" y="5357813"/>
              <a:ext cx="58562" cy="175081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flipH="1">
              <a:off x="11095215" y="5357813"/>
              <a:ext cx="58562" cy="175081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flipH="1">
              <a:off x="11192847" y="5357813"/>
              <a:ext cx="58562" cy="175081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 flipH="1">
              <a:off x="11290479" y="5357813"/>
              <a:ext cx="58562" cy="175081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11388111" y="5357813"/>
              <a:ext cx="58562" cy="175081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flipH="1">
              <a:off x="11485743" y="5357813"/>
              <a:ext cx="58562" cy="175081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flipH="1">
              <a:off x="11583375" y="5357813"/>
              <a:ext cx="58562" cy="175081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1681007" y="5357813"/>
              <a:ext cx="58562" cy="175081"/>
            </a:xfrm>
            <a:prstGeom prst="line">
              <a:avLst/>
            </a:prstGeom>
            <a:ln w="19050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矩形 22"/>
          <p:cNvSpPr/>
          <p:nvPr/>
        </p:nvSpPr>
        <p:spPr>
          <a:xfrm>
            <a:off x="11713087" y="2496631"/>
            <a:ext cx="36000" cy="2398426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EC762E4D-8066-4919-EE07-557C7C8CDA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872" y="1279885"/>
            <a:ext cx="6096000" cy="4371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5CE2D8BA-28FB-8209-2927-5343EC239DA7}"/>
              </a:ext>
            </a:extLst>
          </p:cNvPr>
          <p:cNvSpPr txBox="1"/>
          <p:nvPr/>
        </p:nvSpPr>
        <p:spPr>
          <a:xfrm>
            <a:off x="4803709" y="6348545"/>
            <a:ext cx="4801314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如图所示，数据跳变的边沿是纵向对齐的</a:t>
            </a:r>
          </a:p>
        </p:txBody>
      </p:sp>
    </p:spTree>
    <p:extLst>
      <p:ext uri="{BB962C8B-B14F-4D97-AF65-F5344CB8AC3E}">
        <p14:creationId xmlns:p14="http://schemas.microsoft.com/office/powerpoint/2010/main" val="1536611835"/>
      </p:ext>
    </p:extLst>
  </p:cSld>
  <p:clrMapOvr>
    <a:masterClrMapping/>
  </p:clrMapOvr>
  <p:transition spd="med">
    <p:pull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密码硬件实现的过程与形态：时序仿真</a:t>
            </a:r>
          </a:p>
        </p:txBody>
      </p:sp>
      <p:pic>
        <p:nvPicPr>
          <p:cNvPr id="2" name="Picture 6">
            <a:extLst>
              <a:ext uri="{FF2B5EF4-FFF2-40B4-BE49-F238E27FC236}">
                <a16:creationId xmlns:a16="http://schemas.microsoft.com/office/drawing/2014/main" id="{983E8083-52AF-E40F-C86E-33B33FD68C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6401" y="2573063"/>
            <a:ext cx="6471713" cy="3461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3D7DFCA2-9D39-6B10-6814-4EB3156E85A5}"/>
              </a:ext>
            </a:extLst>
          </p:cNvPr>
          <p:cNvSpPr txBox="1"/>
          <p:nvPr/>
        </p:nvSpPr>
        <p:spPr>
          <a:xfrm>
            <a:off x="541337" y="1110600"/>
            <a:ext cx="11109325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信号在电路中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传输是有延时的</a:t>
            </a:r>
            <a:r>
              <a:rPr lang="zh-CN" altLang="en-US" sz="2000" dirty="0">
                <a:latin typeface="+mn-ea"/>
                <a:ea typeface="+mn-ea"/>
              </a:rPr>
              <a:t>，如线延时、器件延时等，时序仿真需考虑延时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不同平台</a:t>
            </a:r>
            <a:r>
              <a:rPr lang="zh-CN" altLang="en-US" sz="2000" dirty="0">
                <a:latin typeface="+mn-ea"/>
                <a:ea typeface="+mn-ea"/>
              </a:rPr>
              <a:t>延时不同，故在</a:t>
            </a:r>
            <a:r>
              <a:rPr lang="en-US" altLang="zh-CN" sz="2000" dirty="0">
                <a:latin typeface="+mn-ea"/>
                <a:ea typeface="+mn-ea"/>
              </a:rPr>
              <a:t>EDA</a:t>
            </a:r>
            <a:r>
              <a:rPr lang="zh-CN" altLang="en-US" sz="2000" dirty="0">
                <a:latin typeface="+mn-ea"/>
                <a:ea typeface="+mn-ea"/>
              </a:rPr>
              <a:t>（</a:t>
            </a:r>
            <a:r>
              <a:rPr lang="en-US" altLang="zh-CN" sz="2000" dirty="0">
                <a:latin typeface="+mn-ea"/>
                <a:ea typeface="+mn-ea"/>
              </a:rPr>
              <a:t>Electronic Design Automation</a:t>
            </a:r>
            <a:r>
              <a:rPr lang="zh-CN" altLang="en-US" sz="2000" dirty="0">
                <a:latin typeface="+mn-ea"/>
                <a:ea typeface="+mn-ea"/>
              </a:rPr>
              <a:t>）工具里做时序仿真之前需要明确具体实现的平台，例如</a:t>
            </a:r>
            <a:r>
              <a:rPr lang="en-US" altLang="zh-CN" sz="2000" dirty="0">
                <a:latin typeface="+mn-ea"/>
                <a:ea typeface="+mn-ea"/>
              </a:rPr>
              <a:t>Xilinx</a:t>
            </a:r>
            <a:r>
              <a:rPr lang="zh-CN" altLang="en-US" sz="2000" dirty="0">
                <a:latin typeface="+mn-ea"/>
                <a:ea typeface="+mn-ea"/>
              </a:rPr>
              <a:t>公司</a:t>
            </a:r>
            <a:r>
              <a:rPr lang="en-US" altLang="zh-CN" sz="2000" dirty="0">
                <a:latin typeface="+mn-ea"/>
                <a:ea typeface="+mn-ea"/>
              </a:rPr>
              <a:t>Spartan-6</a:t>
            </a:r>
            <a:r>
              <a:rPr lang="zh-CN" altLang="en-US" sz="2000" dirty="0">
                <a:latin typeface="+mn-ea"/>
                <a:ea typeface="+mn-ea"/>
              </a:rPr>
              <a:t>系列</a:t>
            </a:r>
            <a:r>
              <a:rPr lang="en-US" altLang="zh-CN" sz="2000" dirty="0">
                <a:latin typeface="+mn-ea"/>
                <a:ea typeface="+mn-ea"/>
              </a:rPr>
              <a:t>XC6SLX75</a:t>
            </a:r>
            <a:r>
              <a:rPr lang="zh-CN" altLang="en-US" sz="2000" dirty="0">
                <a:latin typeface="+mn-ea"/>
                <a:ea typeface="+mn-ea"/>
              </a:rPr>
              <a:t>型号的</a:t>
            </a:r>
            <a:r>
              <a:rPr lang="en-US" altLang="zh-CN" sz="2000" dirty="0">
                <a:latin typeface="+mn-ea"/>
                <a:ea typeface="+mn-ea"/>
              </a:rPr>
              <a:t>FPGA</a:t>
            </a:r>
            <a:r>
              <a:rPr lang="zh-CN" altLang="en-US" sz="2000" dirty="0">
                <a:latin typeface="+mn-ea"/>
                <a:ea typeface="+mn-ea"/>
              </a:rPr>
              <a:t>芯片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392508A-A454-101B-B652-1596C8D42A3A}"/>
              </a:ext>
            </a:extLst>
          </p:cNvPr>
          <p:cNvSpPr txBox="1"/>
          <p:nvPr/>
        </p:nvSpPr>
        <p:spPr>
          <a:xfrm>
            <a:off x="541337" y="2661553"/>
            <a:ext cx="4355128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举例：格式为“</a:t>
            </a:r>
            <a:r>
              <a:rPr lang="en-US" altLang="zh-CN" sz="2000" dirty="0">
                <a:latin typeface="+mn-ea"/>
                <a:ea typeface="+mn-ea"/>
              </a:rPr>
              <a:t>59:59:99</a:t>
            </a:r>
            <a:r>
              <a:rPr lang="zh-CN" altLang="en-US" sz="2000" dirty="0">
                <a:latin typeface="+mn-ea"/>
                <a:ea typeface="+mn-ea"/>
              </a:rPr>
              <a:t>”的秒表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设</a:t>
            </a:r>
            <a:r>
              <a:rPr lang="en-US" altLang="zh-CN" sz="2000" dirty="0">
                <a:latin typeface="+mn-ea"/>
                <a:ea typeface="+mn-ea"/>
              </a:rPr>
              <a:t>6</a:t>
            </a:r>
            <a:r>
              <a:rPr lang="zh-CN" altLang="en-US" sz="2000" dirty="0">
                <a:latin typeface="+mn-ea"/>
                <a:ea typeface="+mn-ea"/>
              </a:rPr>
              <a:t>个数字的变量为</a:t>
            </a:r>
            <a:r>
              <a:rPr lang="en-US" altLang="zh-CN" sz="2000" dirty="0" err="1">
                <a:latin typeface="+mn-ea"/>
                <a:ea typeface="+mn-ea"/>
              </a:rPr>
              <a:t>mh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en-US" altLang="zh-CN" sz="2000" dirty="0">
                <a:latin typeface="+mn-ea"/>
                <a:ea typeface="+mn-ea"/>
              </a:rPr>
              <a:t>ml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en-US" altLang="zh-CN" sz="2000" dirty="0" err="1">
                <a:latin typeface="+mn-ea"/>
                <a:ea typeface="+mn-ea"/>
              </a:rPr>
              <a:t>sh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en-US" altLang="zh-CN" sz="2000" dirty="0" err="1">
                <a:latin typeface="+mn-ea"/>
                <a:ea typeface="+mn-ea"/>
              </a:rPr>
              <a:t>sl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en-US" altLang="zh-CN" sz="2000" dirty="0" err="1">
                <a:latin typeface="+mn-ea"/>
                <a:ea typeface="+mn-ea"/>
              </a:rPr>
              <a:t>msh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en-US" altLang="zh-CN" sz="2000" dirty="0">
                <a:latin typeface="+mn-ea"/>
                <a:ea typeface="+mn-ea"/>
              </a:rPr>
              <a:t>msl</a:t>
            </a: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msl</a:t>
            </a:r>
            <a:r>
              <a:rPr lang="zh-CN" altLang="en-US" sz="2000" dirty="0">
                <a:latin typeface="+mn-ea"/>
                <a:ea typeface="+mn-ea"/>
              </a:rPr>
              <a:t>从</a:t>
            </a:r>
            <a:r>
              <a:rPr lang="en-US" altLang="zh-CN" sz="2000" dirty="0">
                <a:latin typeface="+mn-ea"/>
                <a:ea typeface="+mn-ea"/>
              </a:rPr>
              <a:t>7</a:t>
            </a:r>
            <a:r>
              <a:rPr lang="zh-CN" altLang="en-US" sz="2000" dirty="0">
                <a:latin typeface="+mn-ea"/>
                <a:ea typeface="+mn-ea"/>
              </a:rPr>
              <a:t>变成</a:t>
            </a:r>
            <a:r>
              <a:rPr lang="en-US" altLang="zh-CN" sz="2000" dirty="0">
                <a:latin typeface="+mn-ea"/>
                <a:ea typeface="+mn-ea"/>
              </a:rPr>
              <a:t>8</a:t>
            </a:r>
            <a:r>
              <a:rPr lang="zh-CN" altLang="en-US" sz="2000" dirty="0">
                <a:latin typeface="+mn-ea"/>
                <a:ea typeface="+mn-ea"/>
              </a:rPr>
              <a:t>时，会出现一些“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毛刺</a:t>
            </a:r>
            <a:r>
              <a:rPr lang="zh-CN" altLang="en-US" sz="2000" dirty="0">
                <a:latin typeface="+mn-ea"/>
                <a:ea typeface="+mn-ea"/>
              </a:rPr>
              <a:t>”（运算的中间值）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msl</a:t>
            </a:r>
            <a:r>
              <a:rPr lang="zh-CN" altLang="en-US" sz="2000" dirty="0">
                <a:latin typeface="+mn-ea"/>
                <a:ea typeface="+mn-ea"/>
              </a:rPr>
              <a:t>从</a:t>
            </a:r>
            <a:r>
              <a:rPr lang="en-US" altLang="zh-CN" sz="2000" dirty="0">
                <a:latin typeface="+mn-ea"/>
                <a:ea typeface="+mn-ea"/>
              </a:rPr>
              <a:t>9</a:t>
            </a:r>
            <a:r>
              <a:rPr lang="zh-CN" altLang="en-US" sz="2000" dirty="0">
                <a:latin typeface="+mn-ea"/>
                <a:ea typeface="+mn-ea"/>
              </a:rPr>
              <a:t>变成</a:t>
            </a:r>
            <a:r>
              <a:rPr lang="en-US" altLang="zh-CN" sz="2000" dirty="0">
                <a:latin typeface="+mn-ea"/>
                <a:ea typeface="+mn-ea"/>
              </a:rPr>
              <a:t>0</a:t>
            </a:r>
            <a:r>
              <a:rPr lang="zh-CN" altLang="en-US" sz="2000" dirty="0">
                <a:latin typeface="+mn-ea"/>
                <a:ea typeface="+mn-ea"/>
              </a:rPr>
              <a:t>时，</a:t>
            </a:r>
            <a:r>
              <a:rPr lang="en-US" altLang="zh-CN" sz="2000" dirty="0" err="1">
                <a:latin typeface="+mn-ea"/>
                <a:ea typeface="+mn-ea"/>
              </a:rPr>
              <a:t>msh</a:t>
            </a:r>
            <a:r>
              <a:rPr lang="zh-CN" altLang="en-US" sz="2000" dirty="0">
                <a:latin typeface="+mn-ea"/>
                <a:ea typeface="+mn-ea"/>
              </a:rPr>
              <a:t>需要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过一小段时间</a:t>
            </a:r>
            <a:r>
              <a:rPr lang="zh-CN" altLang="en-US" sz="2000" dirty="0">
                <a:latin typeface="+mn-ea"/>
                <a:ea typeface="+mn-ea"/>
              </a:rPr>
              <a:t>才会加</a:t>
            </a:r>
            <a:r>
              <a:rPr lang="en-US" altLang="zh-CN" sz="2000" dirty="0">
                <a:latin typeface="+mn-ea"/>
                <a:ea typeface="+mn-ea"/>
              </a:rPr>
              <a:t>1</a:t>
            </a: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endParaRPr lang="en-US" altLang="zh-CN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99359257"/>
      </p:ext>
    </p:extLst>
  </p:cSld>
  <p:clrMapOvr>
    <a:masterClrMapping/>
  </p:clrMapOvr>
  <p:transition spd="med">
    <p:pull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密码硬件实现的过程与形态：</a:t>
            </a:r>
            <a:r>
              <a:rPr lang="en-US" altLang="zh-CN" dirty="0"/>
              <a:t>FPGA</a:t>
            </a:r>
            <a:r>
              <a:rPr lang="zh-CN" altLang="en-US" dirty="0"/>
              <a:t>实现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0D2DC0C-8D9F-680C-17BF-D3B4E849E6E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996" y="3515354"/>
            <a:ext cx="3903423" cy="2413615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31D86DF1-95A6-34FB-5EB2-2317DEACC514}"/>
              </a:ext>
            </a:extLst>
          </p:cNvPr>
          <p:cNvSpPr txBox="1"/>
          <p:nvPr/>
        </p:nvSpPr>
        <p:spPr>
          <a:xfrm>
            <a:off x="541336" y="1110600"/>
            <a:ext cx="555466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FPGA</a:t>
            </a: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全称：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现场可编程门阵列</a:t>
            </a:r>
            <a:endParaRPr lang="en-US" altLang="zh-CN" sz="2000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特点：资源丰富、开发灵活、集成度高、</a:t>
            </a:r>
            <a:r>
              <a:rPr lang="zh-CN" altLang="en-US" sz="2000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设计周期短、开发费用低、风险小、</a:t>
            </a:r>
            <a:r>
              <a:rPr lang="zh-CN" altLang="en-US" sz="2000" dirty="0">
                <a:latin typeface="+mn-ea"/>
                <a:ea typeface="+mn-ea"/>
              </a:rPr>
              <a:t>可重复编程</a:t>
            </a:r>
            <a:endParaRPr lang="en-US" altLang="zh-CN" sz="2000" dirty="0">
              <a:latin typeface="+mn-ea"/>
              <a:ea typeface="+mn-ea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3A87CA9-E049-31DB-FB61-6295931D8EC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1770" y="3545459"/>
            <a:ext cx="3589138" cy="2353405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9DECB21-10A1-E3A4-D0B7-8984FD9348D6}"/>
              </a:ext>
            </a:extLst>
          </p:cNvPr>
          <p:cNvSpPr txBox="1"/>
          <p:nvPr/>
        </p:nvSpPr>
        <p:spPr>
          <a:xfrm>
            <a:off x="6445045" y="1110600"/>
            <a:ext cx="5309420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FPGA</a:t>
            </a:r>
            <a:r>
              <a:rPr lang="zh-CN" altLang="en-US" sz="2000" dirty="0">
                <a:latin typeface="+mn-ea"/>
                <a:ea typeface="+mn-ea"/>
              </a:rPr>
              <a:t>应用场景：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流片测试太贵，流片前做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功能验证</a:t>
            </a:r>
            <a:endParaRPr lang="en-US" altLang="zh-CN" sz="2000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做通信接口、</a:t>
            </a:r>
            <a:r>
              <a:rPr lang="en-US" altLang="zh-CN" sz="2000" dirty="0">
                <a:latin typeface="+mn-ea"/>
                <a:ea typeface="+mn-ea"/>
              </a:rPr>
              <a:t>AI</a:t>
            </a:r>
            <a:r>
              <a:rPr lang="zh-CN" altLang="en-US" sz="2000" dirty="0">
                <a:latin typeface="+mn-ea"/>
                <a:ea typeface="+mn-ea"/>
              </a:rPr>
              <a:t>加速等各类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验证实验</a:t>
            </a:r>
            <a:endParaRPr lang="en-US" altLang="zh-CN" sz="2000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用量少</a:t>
            </a:r>
            <a:r>
              <a:rPr lang="zh-CN" altLang="en-US" sz="2000" dirty="0">
                <a:latin typeface="+mn-ea"/>
                <a:ea typeface="+mn-ea"/>
              </a:rPr>
              <a:t>、没必要批量生产，如航天领域</a:t>
            </a:r>
            <a:endParaRPr lang="en-US" altLang="zh-CN" sz="2000" dirty="0">
              <a:latin typeface="+mn-ea"/>
              <a:ea typeface="+mn-ea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1895B1A0-2F5A-386A-4E19-BD1ED9DD60B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15036" y="3473002"/>
            <a:ext cx="3564316" cy="24983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6223522"/>
      </p:ext>
    </p:extLst>
  </p:cSld>
  <p:clrMapOvr>
    <a:masterClrMapping/>
  </p:clrMapOvr>
  <p:transition spd="med">
    <p:pull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密码硬件实现的过程与形态：后仿真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8469333-886A-5FD7-8C0F-5902EFF2F329}"/>
              </a:ext>
            </a:extLst>
          </p:cNvPr>
          <p:cNvSpPr txBox="1"/>
          <p:nvPr/>
        </p:nvSpPr>
        <p:spPr>
          <a:xfrm>
            <a:off x="817148" y="5604422"/>
            <a:ext cx="4378122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用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Design Compiler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进行综合的流程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02AA0DE-D684-397D-07D1-ED791AC2329C}"/>
              </a:ext>
            </a:extLst>
          </p:cNvPr>
          <p:cNvSpPr txBox="1"/>
          <p:nvPr/>
        </p:nvSpPr>
        <p:spPr>
          <a:xfrm>
            <a:off x="5977350" y="5796147"/>
            <a:ext cx="5472972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摩尔定律，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1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美元可以买到的晶体管数量和工艺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D3EA0909-FAFD-56D4-7443-4FE6D64C17F3}"/>
              </a:ext>
            </a:extLst>
          </p:cNvPr>
          <p:cNvGrpSpPr/>
          <p:nvPr/>
        </p:nvGrpSpPr>
        <p:grpSpPr>
          <a:xfrm>
            <a:off x="6003572" y="1769329"/>
            <a:ext cx="5731825" cy="4071535"/>
            <a:chOff x="5883370" y="1163097"/>
            <a:chExt cx="5964558" cy="4236855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7E40AB01-6464-298B-F60B-41144C0D25F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883370" y="1163097"/>
              <a:ext cx="5660934" cy="4236855"/>
            </a:xfrm>
            <a:prstGeom prst="rect">
              <a:avLst/>
            </a:prstGeom>
          </p:spPr>
        </p:pic>
        <p:pic>
          <p:nvPicPr>
            <p:cNvPr id="2050" name="Picture 2">
              <a:extLst>
                <a:ext uri="{FF2B5EF4-FFF2-40B4-BE49-F238E27FC236}">
                  <a16:creationId xmlns:a16="http://schemas.microsoft.com/office/drawing/2014/main" id="{E48EC295-EB79-81F0-E6F2-C720C9FA57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86886" y="2686907"/>
              <a:ext cx="2472168" cy="19517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38000379-5653-D635-4C45-1BFABA41CE99}"/>
                </a:ext>
              </a:extLst>
            </p:cNvPr>
            <p:cNvSpPr txBox="1"/>
            <p:nvPr/>
          </p:nvSpPr>
          <p:spPr>
            <a:xfrm>
              <a:off x="8198012" y="4528257"/>
              <a:ext cx="3649916" cy="54446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b="1" dirty="0" err="1">
                  <a:solidFill>
                    <a:schemeClr val="accent1"/>
                  </a:solidFill>
                  <a:latin typeface="+mn-ea"/>
                  <a:ea typeface="+mn-ea"/>
                </a:rPr>
                <a:t>XXnm</a:t>
              </a:r>
              <a:r>
                <a:rPr lang="zh-CN" altLang="en-US" sz="1400" b="1" dirty="0">
                  <a:solidFill>
                    <a:schemeClr val="accent1"/>
                  </a:solidFill>
                  <a:latin typeface="+mn-ea"/>
                  <a:ea typeface="+mn-ea"/>
                </a:rPr>
                <a:t>工艺是指晶体管栅极（</a:t>
              </a:r>
              <a:r>
                <a:rPr lang="en-US" altLang="zh-CN" sz="1400" b="1" dirty="0">
                  <a:solidFill>
                    <a:schemeClr val="accent1"/>
                  </a:solidFill>
                  <a:latin typeface="+mn-ea"/>
                  <a:ea typeface="+mn-ea"/>
                </a:rPr>
                <a:t>G</a:t>
              </a:r>
              <a:r>
                <a:rPr lang="zh-CN" altLang="en-US" sz="1400" b="1" dirty="0">
                  <a:solidFill>
                    <a:schemeClr val="accent1"/>
                  </a:solidFill>
                  <a:latin typeface="+mn-ea"/>
                  <a:ea typeface="+mn-ea"/>
                </a:rPr>
                <a:t>处）线宽</a:t>
              </a:r>
              <a:endParaRPr lang="en-US" altLang="zh-CN" sz="1400" b="1" dirty="0">
                <a:solidFill>
                  <a:schemeClr val="accent1"/>
                </a:solidFill>
                <a:latin typeface="+mn-ea"/>
                <a:ea typeface="+mn-ea"/>
              </a:endParaRPr>
            </a:p>
            <a:p>
              <a:pPr algn="ctr"/>
              <a:r>
                <a:rPr lang="zh-CN" altLang="en-US" sz="1400" b="1" dirty="0">
                  <a:solidFill>
                    <a:schemeClr val="accent1"/>
                  </a:solidFill>
                  <a:latin typeface="+mn-ea"/>
                  <a:ea typeface="+mn-ea"/>
                </a:rPr>
                <a:t>（图为绝缘栅型场效应三极管</a:t>
              </a:r>
              <a:r>
                <a:rPr lang="en-US" altLang="zh-CN" sz="1400" b="1" dirty="0">
                  <a:solidFill>
                    <a:schemeClr val="accent1"/>
                  </a:solidFill>
                  <a:latin typeface="+mn-ea"/>
                  <a:ea typeface="+mn-ea"/>
                </a:rPr>
                <a:t>MOSFET </a:t>
              </a:r>
              <a:r>
                <a:rPr lang="zh-CN" altLang="en-US" sz="1400" b="1" dirty="0">
                  <a:solidFill>
                    <a:schemeClr val="accent1"/>
                  </a:solidFill>
                  <a:latin typeface="+mn-ea"/>
                  <a:ea typeface="+mn-ea"/>
                </a:rPr>
                <a:t>）</a:t>
              </a:r>
            </a:p>
          </p:txBody>
        </p:sp>
      </p:grpSp>
      <p:sp>
        <p:nvSpPr>
          <p:cNvPr id="22" name="文本框 21">
            <a:extLst>
              <a:ext uri="{FF2B5EF4-FFF2-40B4-BE49-F238E27FC236}">
                <a16:creationId xmlns:a16="http://schemas.microsoft.com/office/drawing/2014/main" id="{E3D247E5-F6E6-747C-CA33-8742FABE2B5E}"/>
              </a:ext>
            </a:extLst>
          </p:cNvPr>
          <p:cNvSpPr txBox="1"/>
          <p:nvPr/>
        </p:nvSpPr>
        <p:spPr>
          <a:xfrm>
            <a:off x="541336" y="1110600"/>
            <a:ext cx="1116888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后仿真指的是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版图设计完成</a:t>
            </a:r>
            <a:r>
              <a:rPr lang="zh-CN" altLang="en-US" sz="2000" dirty="0">
                <a:latin typeface="+mn-ea"/>
                <a:ea typeface="+mn-ea"/>
              </a:rPr>
              <a:t>以后，将寄生参数、互连延迟反标到所提取的电路网表中进行仿真，对电路进行分析，确保电路符合设计要求</a:t>
            </a:r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59FBE860-1E2B-2FEA-3EC2-CE35271AFE07}"/>
              </a:ext>
            </a:extLst>
          </p:cNvPr>
          <p:cNvGrpSpPr/>
          <p:nvPr/>
        </p:nvGrpSpPr>
        <p:grpSpPr>
          <a:xfrm>
            <a:off x="294116" y="2263959"/>
            <a:ext cx="5424185" cy="3349284"/>
            <a:chOff x="294116" y="2263959"/>
            <a:chExt cx="5424185" cy="3349284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1CB8D4FB-31AE-C58F-991D-C28413F0B78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4116" y="2302230"/>
              <a:ext cx="5424185" cy="3311013"/>
            </a:xfrm>
            <a:prstGeom prst="rect">
              <a:avLst/>
            </a:prstGeom>
          </p:spPr>
        </p:pic>
        <p:sp>
          <p:nvSpPr>
            <p:cNvPr id="23" name="矩形: 圆角 22">
              <a:extLst>
                <a:ext uri="{FF2B5EF4-FFF2-40B4-BE49-F238E27FC236}">
                  <a16:creationId xmlns:a16="http://schemas.microsoft.com/office/drawing/2014/main" id="{80937E4C-DDDB-A268-A5DC-13D3219F6B85}"/>
                </a:ext>
              </a:extLst>
            </p:cNvPr>
            <p:cNvSpPr/>
            <p:nvPr/>
          </p:nvSpPr>
          <p:spPr>
            <a:xfrm>
              <a:off x="3030794" y="2263959"/>
              <a:ext cx="2687507" cy="666860"/>
            </a:xfrm>
            <a:custGeom>
              <a:avLst/>
              <a:gdLst>
                <a:gd name="connsiteX0" fmla="*/ 0 w 2687507"/>
                <a:gd name="connsiteY0" fmla="*/ 111146 h 666860"/>
                <a:gd name="connsiteX1" fmla="*/ 111146 w 2687507"/>
                <a:gd name="connsiteY1" fmla="*/ 0 h 666860"/>
                <a:gd name="connsiteX2" fmla="*/ 653493 w 2687507"/>
                <a:gd name="connsiteY2" fmla="*/ 0 h 666860"/>
                <a:gd name="connsiteX3" fmla="*/ 1121884 w 2687507"/>
                <a:gd name="connsiteY3" fmla="*/ 0 h 666860"/>
                <a:gd name="connsiteX4" fmla="*/ 1565623 w 2687507"/>
                <a:gd name="connsiteY4" fmla="*/ 0 h 666860"/>
                <a:gd name="connsiteX5" fmla="*/ 2083318 w 2687507"/>
                <a:gd name="connsiteY5" fmla="*/ 0 h 666860"/>
                <a:gd name="connsiteX6" fmla="*/ 2576361 w 2687507"/>
                <a:gd name="connsiteY6" fmla="*/ 0 h 666860"/>
                <a:gd name="connsiteX7" fmla="*/ 2687507 w 2687507"/>
                <a:gd name="connsiteY7" fmla="*/ 111146 h 666860"/>
                <a:gd name="connsiteX8" fmla="*/ 2687507 w 2687507"/>
                <a:gd name="connsiteY8" fmla="*/ 555714 h 666860"/>
                <a:gd name="connsiteX9" fmla="*/ 2576361 w 2687507"/>
                <a:gd name="connsiteY9" fmla="*/ 666860 h 666860"/>
                <a:gd name="connsiteX10" fmla="*/ 2083318 w 2687507"/>
                <a:gd name="connsiteY10" fmla="*/ 666860 h 666860"/>
                <a:gd name="connsiteX11" fmla="*/ 1614927 w 2687507"/>
                <a:gd name="connsiteY11" fmla="*/ 666860 h 666860"/>
                <a:gd name="connsiteX12" fmla="*/ 1072580 w 2687507"/>
                <a:gd name="connsiteY12" fmla="*/ 666860 h 666860"/>
                <a:gd name="connsiteX13" fmla="*/ 530233 w 2687507"/>
                <a:gd name="connsiteY13" fmla="*/ 666860 h 666860"/>
                <a:gd name="connsiteX14" fmla="*/ 111146 w 2687507"/>
                <a:gd name="connsiteY14" fmla="*/ 666860 h 666860"/>
                <a:gd name="connsiteX15" fmla="*/ 0 w 2687507"/>
                <a:gd name="connsiteY15" fmla="*/ 555714 h 666860"/>
                <a:gd name="connsiteX16" fmla="*/ 0 w 2687507"/>
                <a:gd name="connsiteY16" fmla="*/ 111146 h 6668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2687507" h="666860" extrusionOk="0">
                  <a:moveTo>
                    <a:pt x="0" y="111146"/>
                  </a:moveTo>
                  <a:cubicBezTo>
                    <a:pt x="-3319" y="47715"/>
                    <a:pt x="34000" y="5916"/>
                    <a:pt x="111146" y="0"/>
                  </a:cubicBezTo>
                  <a:cubicBezTo>
                    <a:pt x="352560" y="-46757"/>
                    <a:pt x="534283" y="47653"/>
                    <a:pt x="653493" y="0"/>
                  </a:cubicBezTo>
                  <a:cubicBezTo>
                    <a:pt x="772703" y="-47653"/>
                    <a:pt x="925982" y="46783"/>
                    <a:pt x="1121884" y="0"/>
                  </a:cubicBezTo>
                  <a:cubicBezTo>
                    <a:pt x="1317786" y="-46783"/>
                    <a:pt x="1383750" y="37796"/>
                    <a:pt x="1565623" y="0"/>
                  </a:cubicBezTo>
                  <a:cubicBezTo>
                    <a:pt x="1747496" y="-37796"/>
                    <a:pt x="1840156" y="18210"/>
                    <a:pt x="2083318" y="0"/>
                  </a:cubicBezTo>
                  <a:cubicBezTo>
                    <a:pt x="2326481" y="-18210"/>
                    <a:pt x="2373122" y="2098"/>
                    <a:pt x="2576361" y="0"/>
                  </a:cubicBezTo>
                  <a:cubicBezTo>
                    <a:pt x="2640922" y="-5171"/>
                    <a:pt x="2684104" y="52753"/>
                    <a:pt x="2687507" y="111146"/>
                  </a:cubicBezTo>
                  <a:cubicBezTo>
                    <a:pt x="2707588" y="276228"/>
                    <a:pt x="2658770" y="349991"/>
                    <a:pt x="2687507" y="555714"/>
                  </a:cubicBezTo>
                  <a:cubicBezTo>
                    <a:pt x="2690998" y="617937"/>
                    <a:pt x="2628546" y="665372"/>
                    <a:pt x="2576361" y="666860"/>
                  </a:cubicBezTo>
                  <a:cubicBezTo>
                    <a:pt x="2377484" y="716849"/>
                    <a:pt x="2200844" y="624370"/>
                    <a:pt x="2083318" y="666860"/>
                  </a:cubicBezTo>
                  <a:cubicBezTo>
                    <a:pt x="1965792" y="709350"/>
                    <a:pt x="1787617" y="653807"/>
                    <a:pt x="1614927" y="666860"/>
                  </a:cubicBezTo>
                  <a:cubicBezTo>
                    <a:pt x="1442237" y="679913"/>
                    <a:pt x="1249248" y="612478"/>
                    <a:pt x="1072580" y="666860"/>
                  </a:cubicBezTo>
                  <a:cubicBezTo>
                    <a:pt x="895912" y="721242"/>
                    <a:pt x="757042" y="629988"/>
                    <a:pt x="530233" y="666860"/>
                  </a:cubicBezTo>
                  <a:cubicBezTo>
                    <a:pt x="303424" y="703732"/>
                    <a:pt x="263537" y="652287"/>
                    <a:pt x="111146" y="666860"/>
                  </a:cubicBezTo>
                  <a:cubicBezTo>
                    <a:pt x="37574" y="655377"/>
                    <a:pt x="-898" y="615755"/>
                    <a:pt x="0" y="555714"/>
                  </a:cubicBezTo>
                  <a:cubicBezTo>
                    <a:pt x="-39559" y="434817"/>
                    <a:pt x="52172" y="239891"/>
                    <a:pt x="0" y="111146"/>
                  </a:cubicBezTo>
                  <a:close/>
                </a:path>
              </a:pathLst>
            </a:custGeom>
            <a:noFill/>
            <a:ln w="19050" cap="flat" cmpd="sng" algn="ctr">
              <a:solidFill>
                <a:schemeClr val="accent4"/>
              </a:solidFill>
              <a:prstDash val="dash"/>
              <a:round/>
              <a:headEnd type="none" w="med" len="med"/>
              <a:tailEnd type="none" w="med" len="med"/>
              <a:extLst>
                <a:ext uri="{C807C97D-BFC1-408E-A445-0C87EB9F89A2}">
                  <ask:lineSketchStyleProps xmlns:ask="http://schemas.microsoft.com/office/drawing/2018/sketchyshapes" sd="1219033472">
                    <a:prstGeom prst="roundRect">
                      <a:avLst/>
                    </a:prstGeom>
                    <ask:type>
                      <ask:lineSketchScribble/>
                    </ask:type>
                  </ask:lineSketchStyleProps>
                </a:ext>
              </a:extLst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4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346357069"/>
      </p:ext>
    </p:extLst>
  </p:cSld>
  <p:clrMapOvr>
    <a:masterClrMapping/>
  </p:clrMapOvr>
  <p:transition spd="med">
    <p:pull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heme/theme1.xml><?xml version="1.0" encoding="utf-8"?>
<a:theme xmlns:a="http://schemas.openxmlformats.org/drawingml/2006/main" name="封1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目1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目2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目3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目4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目5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5.xml><?xml version="1.0" encoding="utf-8"?>
<a:theme xmlns:a="http://schemas.openxmlformats.org/drawingml/2006/main" name="目6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6.xml><?xml version="1.0" encoding="utf-8"?>
<a:theme xmlns:a="http://schemas.openxmlformats.org/drawingml/2006/main" name="目7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7.xml><?xml version="1.0" encoding="utf-8"?>
<a:theme xmlns:a="http://schemas.openxmlformats.org/drawingml/2006/main" name="目8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8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封2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封3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封4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封5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封6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封7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封8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封9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80</TotalTime>
  <Words>2710</Words>
  <Application>Microsoft Office PowerPoint</Application>
  <PresentationFormat>宽屏</PresentationFormat>
  <Paragraphs>810</Paragraphs>
  <Slides>33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7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57" baseType="lpstr">
      <vt:lpstr>Century Gothic</vt:lpstr>
      <vt:lpstr>微软雅黑</vt:lpstr>
      <vt:lpstr>Wingdings</vt:lpstr>
      <vt:lpstr>Arial</vt:lpstr>
      <vt:lpstr>黑体</vt:lpstr>
      <vt:lpstr>微软雅黑 Light</vt:lpstr>
      <vt:lpstr>封1​​</vt:lpstr>
      <vt:lpstr>封2​​</vt:lpstr>
      <vt:lpstr>封3​​</vt:lpstr>
      <vt:lpstr>封4​​</vt:lpstr>
      <vt:lpstr>封5​​</vt:lpstr>
      <vt:lpstr>封6​​</vt:lpstr>
      <vt:lpstr>封7​​</vt:lpstr>
      <vt:lpstr>封8​​</vt:lpstr>
      <vt:lpstr>封9​​</vt:lpstr>
      <vt:lpstr>目1​​</vt:lpstr>
      <vt:lpstr>目2​​</vt:lpstr>
      <vt:lpstr>目3​​</vt:lpstr>
      <vt:lpstr>目4​​</vt:lpstr>
      <vt:lpstr>目5​​</vt:lpstr>
      <vt:lpstr>目6​​</vt:lpstr>
      <vt:lpstr>目7​​</vt:lpstr>
      <vt:lpstr>目8​​</vt:lpstr>
      <vt:lpstr>Visio</vt:lpstr>
      <vt:lpstr>PowerPoint 演示文稿</vt:lpstr>
      <vt:lpstr>PowerPoint 演示文稿</vt:lpstr>
      <vt:lpstr>PowerPoint 演示文稿</vt:lpstr>
      <vt:lpstr>密码算法硬件实现的应用场景</vt:lpstr>
      <vt:lpstr>数字逻辑电路的高级编程语言</vt:lpstr>
      <vt:lpstr>密码硬件实现的过程与形态：功能仿真</vt:lpstr>
      <vt:lpstr>密码硬件实现的过程与形态：时序仿真</vt:lpstr>
      <vt:lpstr>密码硬件实现的过程与形态：FPGA实现</vt:lpstr>
      <vt:lpstr>密码硬件实现的过程与形态：后仿真</vt:lpstr>
      <vt:lpstr>密码硬件实现的过程与形态：ASIC</vt:lpstr>
      <vt:lpstr>PowerPoint 演示文稿</vt:lpstr>
      <vt:lpstr>用与门、或门、非门实现常见运算</vt:lpstr>
      <vt:lpstr>用与门、或门、非门实现常见运算</vt:lpstr>
      <vt:lpstr>用与门、或门、非门实现二选一选择器</vt:lpstr>
      <vt:lpstr>组合电路的模块化设计</vt:lpstr>
      <vt:lpstr>用组合电路实现AES算法的一轮</vt:lpstr>
      <vt:lpstr>PowerPoint 演示文稿</vt:lpstr>
      <vt:lpstr>时钟与寄存器</vt:lpstr>
      <vt:lpstr>时钟与寄存器工作原理示例</vt:lpstr>
      <vt:lpstr>用时序逻辑电路实现计数器</vt:lpstr>
      <vt:lpstr>AES算法硬件实现（10轮电路平铺）</vt:lpstr>
      <vt:lpstr>AES算法硬件实现（常见1）</vt:lpstr>
      <vt:lpstr>AES算法硬件实现（常见2）</vt:lpstr>
      <vt:lpstr>PowerPoint 演示文稿</vt:lpstr>
      <vt:lpstr>密码硬件实现效率评估指标</vt:lpstr>
      <vt:lpstr>AES算法S-box硬件实现</vt:lpstr>
      <vt:lpstr>密钥生成与加解密：该同步还是不同步？</vt:lpstr>
      <vt:lpstr>解密的轮密钥怎么来的？</vt:lpstr>
      <vt:lpstr>现有分组密码的硬件实现效率</vt:lpstr>
      <vt:lpstr>现有分组密码的硬件实现效率</vt:lpstr>
      <vt:lpstr>现有分组密码的硬件实现效率</vt:lpstr>
      <vt:lpstr>现有分组密码的硬件实现效率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韩宇</dc:creator>
  <cp:lastModifiedBy>Wang</cp:lastModifiedBy>
  <cp:revision>750</cp:revision>
  <dcterms:created xsi:type="dcterms:W3CDTF">2016-11-28T11:30:00Z</dcterms:created>
  <dcterms:modified xsi:type="dcterms:W3CDTF">2022-10-18T13:35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v-yunxl@microsoft.com</vt:lpwstr>
  </property>
  <property fmtid="{D5CDD505-2E9C-101B-9397-08002B2CF9AE}" pid="5" name="MSIP_Label_f42aa342-8706-4288-bd11-ebb85995028c_SetDate">
    <vt:lpwstr>2019-04-12T06:42:33.4777185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f2877715-b2cf-4189-b763-9fb10023ee09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  <property fmtid="{D5CDD505-2E9C-101B-9397-08002B2CF9AE}" pid="11" name="KSOProductBuildVer">
    <vt:lpwstr>2052-11.3.0.9228</vt:lpwstr>
  </property>
</Properties>
</file>